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003A" w:rsidRDefault="0098003A">
      <w:pPr>
        <w:jc w:val="center"/>
        <w:rPr>
          <w:rFonts w:asciiTheme="minorEastAsia" w:hAnsiTheme="minorEastAsia"/>
        </w:rPr>
      </w:pPr>
    </w:p>
    <w:p w:rsidR="0098003A" w:rsidRDefault="0098003A">
      <w:pPr>
        <w:jc w:val="center"/>
        <w:rPr>
          <w:rFonts w:asciiTheme="minorEastAsia" w:hAnsiTheme="minorEastAsia"/>
        </w:rPr>
      </w:pPr>
    </w:p>
    <w:p w:rsidR="0098003A" w:rsidRDefault="0098003A">
      <w:pPr>
        <w:jc w:val="center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jc w:val="center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jc w:val="center"/>
        <w:rPr>
          <w:rFonts w:asciiTheme="minorEastAsia" w:hAnsiTheme="minorEastAsia"/>
          <w:sz w:val="48"/>
          <w:szCs w:val="48"/>
        </w:rPr>
      </w:pPr>
    </w:p>
    <w:p w:rsidR="0098003A" w:rsidRDefault="004027BB">
      <w:pPr>
        <w:jc w:val="center"/>
        <w:rPr>
          <w:rFonts w:asciiTheme="minorEastAsia" w:hAnsiTheme="minorEastAsia"/>
          <w:b/>
          <w:bCs/>
          <w:sz w:val="48"/>
          <w:szCs w:val="48"/>
        </w:rPr>
      </w:pPr>
      <w:r>
        <w:rPr>
          <w:rFonts w:asciiTheme="minorEastAsia" w:hAnsiTheme="minorEastAsia" w:hint="eastAsia"/>
          <w:b/>
          <w:bCs/>
          <w:sz w:val="48"/>
          <w:szCs w:val="48"/>
        </w:rPr>
        <w:t>国家医疗保障平台</w:t>
      </w:r>
    </w:p>
    <w:p w:rsidR="0098003A" w:rsidRDefault="004027BB">
      <w:pPr>
        <w:jc w:val="center"/>
        <w:rPr>
          <w:rFonts w:asciiTheme="minorEastAsia" w:hAnsiTheme="minorEastAsia"/>
          <w:sz w:val="48"/>
          <w:szCs w:val="48"/>
        </w:rPr>
      </w:pPr>
      <w:r>
        <w:rPr>
          <w:rFonts w:asciiTheme="minorEastAsia" w:hAnsiTheme="minorEastAsia" w:hint="eastAsia"/>
          <w:sz w:val="48"/>
          <w:szCs w:val="48"/>
        </w:rPr>
        <w:t>佛山医保</w:t>
      </w:r>
      <w:r>
        <w:rPr>
          <w:rFonts w:asciiTheme="minorEastAsia" w:hAnsiTheme="minorEastAsia" w:hint="eastAsia"/>
          <w:sz w:val="48"/>
          <w:szCs w:val="48"/>
        </w:rPr>
        <w:t>HIS</w:t>
      </w:r>
      <w:r>
        <w:rPr>
          <w:rFonts w:asciiTheme="minorEastAsia" w:hAnsiTheme="minorEastAsia" w:hint="eastAsia"/>
          <w:sz w:val="48"/>
          <w:szCs w:val="48"/>
        </w:rPr>
        <w:t>月结业务</w:t>
      </w:r>
    </w:p>
    <w:p w:rsidR="0098003A" w:rsidRDefault="004027BB">
      <w:pPr>
        <w:pStyle w:val="ac"/>
        <w:rPr>
          <w:rFonts w:asciiTheme="minorEastAsia" w:eastAsiaTheme="minorEastAsia" w:hAnsiTheme="minorEastAsia"/>
          <w:b w:val="0"/>
          <w:sz w:val="36"/>
          <w:szCs w:val="36"/>
        </w:rPr>
      </w:pPr>
      <w:bookmarkStart w:id="0" w:name="_Toc23742"/>
      <w:r>
        <w:rPr>
          <w:rFonts w:asciiTheme="minorEastAsia" w:eastAsiaTheme="minorEastAsia" w:hAnsiTheme="minorEastAsia" w:hint="eastAsia"/>
          <w:b w:val="0"/>
          <w:sz w:val="36"/>
          <w:szCs w:val="36"/>
        </w:rPr>
        <w:t>操作指引</w:t>
      </w:r>
      <w:bookmarkEnd w:id="0"/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48"/>
          <w:szCs w:val="48"/>
        </w:rPr>
      </w:pPr>
    </w:p>
    <w:p w:rsidR="0098003A" w:rsidRDefault="004027BB">
      <w:pPr>
        <w:widowControl/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广州</w:t>
      </w:r>
      <w:r>
        <w:rPr>
          <w:rFonts w:asciiTheme="minorEastAsia" w:hAnsiTheme="minorEastAsia"/>
          <w:sz w:val="28"/>
          <w:szCs w:val="28"/>
        </w:rPr>
        <w:t>华资软件</w:t>
      </w:r>
      <w:r>
        <w:rPr>
          <w:rFonts w:asciiTheme="minorEastAsia" w:hAnsiTheme="minorEastAsia" w:hint="eastAsia"/>
          <w:sz w:val="28"/>
          <w:szCs w:val="28"/>
        </w:rPr>
        <w:t>技术</w:t>
      </w:r>
      <w:r>
        <w:rPr>
          <w:rFonts w:asciiTheme="minorEastAsia" w:hAnsiTheme="minorEastAsia"/>
          <w:sz w:val="28"/>
          <w:szCs w:val="28"/>
        </w:rPr>
        <w:t>有限公司</w:t>
      </w:r>
    </w:p>
    <w:p w:rsidR="0098003A" w:rsidRDefault="004027BB">
      <w:pPr>
        <w:widowControl/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版本</w:t>
      </w:r>
      <w:r>
        <w:rPr>
          <w:rFonts w:asciiTheme="minorEastAsia" w:hAnsiTheme="minorEastAsia" w:hint="eastAsia"/>
          <w:sz w:val="28"/>
          <w:szCs w:val="28"/>
        </w:rPr>
        <w:t>V1.1.5</w:t>
      </w:r>
      <w:r>
        <w:rPr>
          <w:rFonts w:asciiTheme="minorEastAsia" w:hAnsiTheme="minorEastAsia"/>
          <w:sz w:val="28"/>
          <w:szCs w:val="28"/>
        </w:rPr>
        <w:br w:type="page"/>
      </w:r>
    </w:p>
    <w:p w:rsidR="0098003A" w:rsidRDefault="004027BB">
      <w:pPr>
        <w:pStyle w:val="ac"/>
      </w:pPr>
      <w:bookmarkStart w:id="1" w:name="_Toc17991"/>
      <w:r>
        <w:rPr>
          <w:rFonts w:hint="eastAsia"/>
        </w:rPr>
        <w:lastRenderedPageBreak/>
        <w:t>版本说明</w:t>
      </w:r>
      <w:bookmarkEnd w:id="1"/>
    </w:p>
    <w:tbl>
      <w:tblPr>
        <w:tblW w:w="90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67"/>
        <w:gridCol w:w="1328"/>
        <w:gridCol w:w="1024"/>
        <w:gridCol w:w="5558"/>
      </w:tblGrid>
      <w:tr w:rsidR="0098003A">
        <w:trPr>
          <w:cantSplit/>
          <w:trHeight w:val="338"/>
          <w:jc w:val="center"/>
        </w:trPr>
        <w:tc>
          <w:tcPr>
            <w:tcW w:w="9077" w:type="dxa"/>
            <w:gridSpan w:val="4"/>
          </w:tcPr>
          <w:p w:rsidR="0098003A" w:rsidRDefault="004027BB">
            <w:pPr>
              <w:pStyle w:val="af1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变更历史</w:t>
            </w: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编写人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日期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号</w:t>
            </w:r>
          </w:p>
        </w:tc>
        <w:tc>
          <w:tcPr>
            <w:tcW w:w="5558" w:type="dxa"/>
          </w:tcPr>
          <w:p w:rsidR="0098003A" w:rsidRDefault="004027BB">
            <w:pPr>
              <w:pStyle w:val="af2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变更内容</w:t>
            </w: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陈湖章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2021/10/11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V1.0</w:t>
            </w:r>
          </w:p>
        </w:tc>
        <w:tc>
          <w:tcPr>
            <w:tcW w:w="5558" w:type="dxa"/>
          </w:tcPr>
          <w:p w:rsidR="0098003A" w:rsidRDefault="0098003A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陈湖章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2021/10/26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V1.0.1</w:t>
            </w:r>
          </w:p>
        </w:tc>
        <w:tc>
          <w:tcPr>
            <w:tcW w:w="555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1.3.2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修改</w:t>
            </w: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陈湖章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2021/11/08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V1.0.2</w:t>
            </w:r>
          </w:p>
        </w:tc>
        <w:tc>
          <w:tcPr>
            <w:tcW w:w="555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新增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1.6</w:t>
            </w: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90502</w:t>
            </w:r>
            <w:r>
              <w:rPr>
                <w:rFonts w:hint="eastAsia"/>
              </w:rPr>
              <w:t>】月结对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佛山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补充字典</w:t>
            </w: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陈湖章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2021/12/06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V</w:t>
            </w:r>
            <w:r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  <w:t>1.0.3</w:t>
            </w:r>
          </w:p>
        </w:tc>
        <w:tc>
          <w:tcPr>
            <w:tcW w:w="555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变更正确为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 xml:space="preserve">999925 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职工生育门诊清算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(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生育产前检查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)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字典值</w:t>
            </w: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陈湖章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2022/1/10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V1.1</w:t>
            </w:r>
          </w:p>
        </w:tc>
        <w:tc>
          <w:tcPr>
            <w:tcW w:w="555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修改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1.3.3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、</w:t>
            </w: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1.3.4</w:t>
            </w:r>
          </w:p>
        </w:tc>
      </w:tr>
      <w:tr w:rsidR="0098003A">
        <w:trPr>
          <w:cantSplit/>
          <w:jc w:val="center"/>
        </w:trPr>
        <w:tc>
          <w:tcPr>
            <w:tcW w:w="1167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陈湖章</w:t>
            </w:r>
          </w:p>
        </w:tc>
        <w:tc>
          <w:tcPr>
            <w:tcW w:w="132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2022/1/14</w:t>
            </w:r>
          </w:p>
        </w:tc>
        <w:tc>
          <w:tcPr>
            <w:tcW w:w="1024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V1.1.5</w:t>
            </w:r>
          </w:p>
        </w:tc>
        <w:tc>
          <w:tcPr>
            <w:tcW w:w="5558" w:type="dxa"/>
          </w:tcPr>
          <w:p w:rsidR="0098003A" w:rsidRDefault="004027BB">
            <w:pPr>
              <w:pStyle w:val="af2"/>
              <w:jc w:val="both"/>
              <w:rPr>
                <w:rFonts w:asciiTheme="minorEastAsia" w:hAnsiTheme="minorEastAsia" w:cstheme="minorEastAsia"/>
                <w:b w:val="0"/>
                <w:bCs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theme="minorEastAsia" w:hint="eastAsia"/>
                <w:b w:val="0"/>
                <w:bCs/>
                <w:color w:val="000000"/>
                <w:sz w:val="18"/>
                <w:szCs w:val="18"/>
              </w:rPr>
              <w:t>修改红色字体，新增基金零支付脚本</w:t>
            </w:r>
          </w:p>
        </w:tc>
      </w:tr>
    </w:tbl>
    <w:p w:rsidR="0098003A" w:rsidRDefault="0098003A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98003A" w:rsidRDefault="0098003A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p w:rsidR="0098003A" w:rsidRDefault="0098003A">
      <w:pPr>
        <w:widowControl/>
        <w:jc w:val="left"/>
        <w:rPr>
          <w:rFonts w:asciiTheme="minorEastAsia" w:hAnsiTheme="minorEastAsia"/>
        </w:rPr>
      </w:pPr>
    </w:p>
    <w:sdt>
      <w:sdtPr>
        <w:rPr>
          <w:rFonts w:asciiTheme="minorEastAsia" w:eastAsiaTheme="minorEastAsia" w:hAnsiTheme="minorEastAsia" w:cstheme="minorBidi"/>
          <w:color w:val="auto"/>
          <w:kern w:val="2"/>
          <w:sz w:val="21"/>
          <w:szCs w:val="22"/>
          <w:lang w:val="zh-CN"/>
        </w:rPr>
        <w:id w:val="-1961477574"/>
      </w:sdtPr>
      <w:sdtEndPr>
        <w:rPr>
          <w:b/>
          <w:bCs/>
        </w:rPr>
      </w:sdtEndPr>
      <w:sdtContent>
        <w:p w:rsidR="0098003A" w:rsidRDefault="004027BB">
          <w:pPr>
            <w:pStyle w:val="TOC1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/>
              <w:lang w:val="zh-CN"/>
            </w:rPr>
            <w:t>目录</w:t>
          </w:r>
        </w:p>
        <w:p w:rsidR="0098003A" w:rsidRDefault="004027BB">
          <w:pPr>
            <w:pStyle w:val="11"/>
            <w:tabs>
              <w:tab w:val="right" w:leader="dot" w:pos="8306"/>
            </w:tabs>
          </w:pP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TOC \o "1-3" \h \z \u </w:instrText>
          </w:r>
          <w:r>
            <w:rPr>
              <w:rFonts w:asciiTheme="minorEastAsia" w:hAnsiTheme="minorEastAsia"/>
            </w:rPr>
            <w:fldChar w:fldCharType="separate"/>
          </w:r>
          <w:hyperlink w:anchor="_Toc23742" w:history="1">
            <w:r>
              <w:rPr>
                <w:rFonts w:asciiTheme="minorEastAsia" w:hAnsiTheme="minorEastAsia" w:hint="eastAsia"/>
                <w:szCs w:val="36"/>
              </w:rPr>
              <w:t>操作指引</w:t>
            </w:r>
            <w:r>
              <w:tab/>
            </w:r>
            <w:r>
              <w:fldChar w:fldCharType="begin"/>
            </w:r>
            <w:r>
              <w:instrText xml:space="preserve"> PAGEREF _Toc23742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98003A" w:rsidRDefault="004027BB">
          <w:pPr>
            <w:pStyle w:val="11"/>
            <w:tabs>
              <w:tab w:val="right" w:leader="dot" w:pos="8306"/>
            </w:tabs>
          </w:pPr>
          <w:hyperlink w:anchor="_Toc17991" w:history="1">
            <w:r>
              <w:rPr>
                <w:rFonts w:hint="eastAsia"/>
              </w:rPr>
              <w:t>版本说明</w:t>
            </w:r>
            <w:r>
              <w:tab/>
            </w:r>
            <w:r>
              <w:fldChar w:fldCharType="begin"/>
            </w:r>
            <w:r>
              <w:instrText xml:space="preserve"> PAGEREF _Toc17991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:rsidR="0098003A" w:rsidRDefault="004027BB">
          <w:pPr>
            <w:pStyle w:val="11"/>
            <w:tabs>
              <w:tab w:val="right" w:leader="dot" w:pos="8306"/>
            </w:tabs>
          </w:pPr>
          <w:hyperlink w:anchor="_Toc26651" w:history="1">
            <w:r>
              <w:rPr>
                <w:rFonts w:asciiTheme="minorEastAsia" w:hAnsiTheme="minorEastAsia" w:hint="eastAsia"/>
                <w:snapToGrid w:val="0"/>
              </w:rPr>
              <w:t xml:space="preserve">1. </w:t>
            </w:r>
            <w:r>
              <w:rPr>
                <w:rFonts w:asciiTheme="minorEastAsia" w:hAnsiTheme="minorEastAsia" w:hint="eastAsia"/>
                <w:snapToGrid w:val="0"/>
              </w:rPr>
              <w:t>业</w:t>
            </w:r>
            <w:r>
              <w:rPr>
                <w:rFonts w:asciiTheme="minorEastAsia" w:hAnsiTheme="minorEastAsia"/>
                <w:snapToGrid w:val="0"/>
              </w:rPr>
              <w:t>务</w:t>
            </w:r>
            <w:r>
              <w:rPr>
                <w:rFonts w:asciiTheme="minorEastAsia" w:hAnsiTheme="minorEastAsia" w:hint="eastAsia"/>
                <w:snapToGrid w:val="0"/>
              </w:rPr>
              <w:t>指</w:t>
            </w:r>
            <w:r>
              <w:rPr>
                <w:rFonts w:asciiTheme="minorEastAsia" w:hAnsiTheme="minorEastAsia"/>
                <w:snapToGrid w:val="0"/>
              </w:rPr>
              <w:t>引</w:t>
            </w:r>
            <w:r>
              <w:tab/>
            </w:r>
            <w:r>
              <w:fldChar w:fldCharType="begin"/>
            </w:r>
            <w:r>
              <w:instrText xml:space="preserve"> PAGEREF _Toc26651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98003A" w:rsidRDefault="004027BB">
          <w:pPr>
            <w:pStyle w:val="21"/>
            <w:tabs>
              <w:tab w:val="right" w:leader="dot" w:pos="8306"/>
            </w:tabs>
          </w:pPr>
          <w:hyperlink w:anchor="_Toc19395" w:history="1">
            <w:r>
              <w:rPr>
                <w:rFonts w:ascii="Arial" w:eastAsia="黑体" w:hAnsi="Arial"/>
              </w:rPr>
              <w:t xml:space="preserve">1.1 </w:t>
            </w:r>
            <w:r>
              <w:rPr>
                <w:rFonts w:asciiTheme="minorEastAsia" w:hAnsiTheme="minorEastAsia" w:hint="eastAsia"/>
              </w:rPr>
              <w:t>通</w:t>
            </w:r>
            <w:r>
              <w:rPr>
                <w:rFonts w:asciiTheme="minorEastAsia" w:hAnsiTheme="minorEastAsia"/>
              </w:rPr>
              <w:t>用</w:t>
            </w:r>
            <w:r>
              <w:rPr>
                <w:rFonts w:asciiTheme="minorEastAsia" w:hAnsiTheme="minorEastAsia" w:hint="eastAsia"/>
              </w:rPr>
              <w:t>规则</w:t>
            </w:r>
            <w:r>
              <w:rPr>
                <w:rFonts w:asciiTheme="minorEastAsia" w:hAnsiTheme="minorEastAsia"/>
              </w:rPr>
              <w:t>说明</w:t>
            </w:r>
            <w:r>
              <w:tab/>
            </w:r>
            <w:r>
              <w:fldChar w:fldCharType="begin"/>
            </w:r>
            <w:r>
              <w:instrText xml:space="preserve"> PAGEREF _Toc19395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22541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1.1 </w:t>
            </w:r>
            <w:r>
              <w:rPr>
                <w:rFonts w:asciiTheme="minorEastAsia" w:hAnsiTheme="minorEastAsia" w:hint="eastAsia"/>
                <w:szCs w:val="24"/>
              </w:rPr>
              <w:t>系统</w:t>
            </w:r>
            <w:r>
              <w:rPr>
                <w:rFonts w:asciiTheme="minorEastAsia" w:hAnsiTheme="minorEastAsia"/>
                <w:szCs w:val="24"/>
              </w:rPr>
              <w:t>技术</w:t>
            </w:r>
            <w:r>
              <w:rPr>
                <w:rFonts w:asciiTheme="minorEastAsia" w:hAnsiTheme="minorEastAsia" w:hint="eastAsia"/>
                <w:szCs w:val="24"/>
              </w:rPr>
              <w:t>交流</w:t>
            </w:r>
            <w:r>
              <w:rPr>
                <w:rFonts w:asciiTheme="minorEastAsia" w:hAnsiTheme="minorEastAsia"/>
                <w:szCs w:val="24"/>
              </w:rPr>
              <w:t>QQ</w:t>
            </w:r>
            <w:r>
              <w:rPr>
                <w:rFonts w:asciiTheme="minorEastAsia" w:hAnsiTheme="minorEastAsia"/>
                <w:szCs w:val="24"/>
              </w:rPr>
              <w:t>群</w:t>
            </w:r>
            <w:r>
              <w:tab/>
            </w:r>
            <w:r>
              <w:fldChar w:fldCharType="begin"/>
            </w:r>
            <w:r>
              <w:instrText xml:space="preserve"> PAGEREF _Toc22541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5469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1.2 </w:t>
            </w:r>
            <w:r>
              <w:rPr>
                <w:rFonts w:asciiTheme="minorEastAsia" w:hAnsiTheme="minorEastAsia" w:hint="eastAsia"/>
                <w:szCs w:val="24"/>
              </w:rPr>
              <w:t>险种</w:t>
            </w:r>
            <w:r>
              <w:rPr>
                <w:rFonts w:asciiTheme="minorEastAsia" w:hAnsiTheme="minorEastAsia"/>
                <w:szCs w:val="24"/>
              </w:rPr>
              <w:t>类型获取</w:t>
            </w:r>
            <w:r>
              <w:tab/>
            </w:r>
            <w:r>
              <w:fldChar w:fldCharType="begin"/>
            </w:r>
            <w:r>
              <w:instrText xml:space="preserve"> PAGEREF _Toc5469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98003A" w:rsidRDefault="004027BB">
          <w:pPr>
            <w:pStyle w:val="21"/>
            <w:tabs>
              <w:tab w:val="right" w:leader="dot" w:pos="8306"/>
            </w:tabs>
          </w:pPr>
          <w:hyperlink w:anchor="_Toc24342" w:history="1">
            <w:r>
              <w:rPr>
                <w:rFonts w:ascii="Arial" w:eastAsia="黑体" w:hAnsi="Arial"/>
              </w:rPr>
              <w:t xml:space="preserve">1.2 </w:t>
            </w:r>
            <w:r>
              <w:rPr>
                <w:rFonts w:asciiTheme="minorEastAsia" w:hAnsiTheme="minorEastAsia" w:hint="eastAsia"/>
              </w:rPr>
              <w:t>人员资料获取</w:t>
            </w:r>
            <w:r>
              <w:tab/>
            </w:r>
            <w:r>
              <w:fldChar w:fldCharType="begin"/>
            </w:r>
            <w:r>
              <w:instrText xml:space="preserve"> PAGEREF _Toc24342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17499" w:history="1">
            <w:r>
              <w:rPr>
                <w:rFonts w:hint="eastAsia"/>
              </w:rPr>
              <w:t>1.2.4</w:t>
            </w:r>
            <w:r>
              <w:rPr>
                <w:rFonts w:hint="eastAsia"/>
              </w:rPr>
              <w:t>人员参保信息获取</w:t>
            </w:r>
            <w:r>
              <w:tab/>
            </w:r>
            <w:r>
              <w:fldChar w:fldCharType="begin"/>
            </w:r>
            <w:r>
              <w:instrText xml:space="preserve"> PAGEREF _Toc17499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98003A" w:rsidRDefault="004027BB">
          <w:pPr>
            <w:pStyle w:val="21"/>
            <w:tabs>
              <w:tab w:val="right" w:leader="dot" w:pos="8306"/>
            </w:tabs>
          </w:pPr>
          <w:hyperlink w:anchor="_Toc14064" w:history="1">
            <w:r>
              <w:rPr>
                <w:rFonts w:ascii="Arial" w:eastAsia="黑体" w:hAnsi="Arial"/>
              </w:rPr>
              <w:t xml:space="preserve">1.3 </w:t>
            </w:r>
            <w:r>
              <w:rPr>
                <w:rFonts w:asciiTheme="minorEastAsia" w:hAnsiTheme="minorEastAsia" w:hint="eastAsia"/>
              </w:rPr>
              <w:t>月</w:t>
            </w:r>
            <w:r>
              <w:rPr>
                <w:rFonts w:asciiTheme="minorEastAsia" w:hAnsiTheme="minorEastAsia"/>
              </w:rPr>
              <w:t>结对账</w:t>
            </w:r>
            <w:r>
              <w:tab/>
            </w:r>
            <w:r>
              <w:fldChar w:fldCharType="begin"/>
            </w:r>
            <w:r>
              <w:instrText xml:space="preserve"> PAGEREF _Toc14064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31477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3.1 </w:t>
            </w:r>
            <w:r>
              <w:rPr>
                <w:rFonts w:asciiTheme="minorEastAsia" w:hAnsiTheme="minorEastAsia" w:hint="eastAsia"/>
                <w:szCs w:val="24"/>
              </w:rPr>
              <w:t>流程图</w:t>
            </w:r>
            <w:r>
              <w:tab/>
            </w:r>
            <w:r>
              <w:fldChar w:fldCharType="begin"/>
            </w:r>
            <w:r>
              <w:instrText xml:space="preserve"> PAGEREF _Toc31477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4811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3.2 </w:t>
            </w:r>
            <w:r>
              <w:rPr>
                <w:rFonts w:asciiTheme="minorEastAsia" w:hAnsiTheme="minorEastAsia" w:hint="eastAsia"/>
                <w:szCs w:val="24"/>
              </w:rPr>
              <w:t>结算清</w:t>
            </w:r>
            <w:r>
              <w:rPr>
                <w:rFonts w:asciiTheme="minorEastAsia" w:hAnsiTheme="minorEastAsia"/>
                <w:szCs w:val="24"/>
              </w:rPr>
              <w:t>单</w:t>
            </w:r>
            <w:r>
              <w:rPr>
                <w:rFonts w:asciiTheme="minorEastAsia" w:hAnsiTheme="minorEastAsia" w:hint="eastAsia"/>
                <w:szCs w:val="24"/>
              </w:rPr>
              <w:t>信息</w:t>
            </w:r>
            <w:r>
              <w:rPr>
                <w:rFonts w:asciiTheme="minorEastAsia" w:hAnsiTheme="minorEastAsia"/>
                <w:szCs w:val="24"/>
              </w:rPr>
              <w:t>表上传</w:t>
            </w:r>
            <w:r>
              <w:tab/>
            </w:r>
            <w:r>
              <w:fldChar w:fldCharType="begin"/>
            </w:r>
            <w:r>
              <w:instrText xml:space="preserve"> PAGEREF _Toc4811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14861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3.3 </w:t>
            </w:r>
            <w:r>
              <w:rPr>
                <w:rFonts w:asciiTheme="minorEastAsia" w:hAnsiTheme="minorEastAsia" w:hint="eastAsia"/>
                <w:szCs w:val="24"/>
              </w:rPr>
              <w:t>核对总</w:t>
            </w:r>
            <w:r>
              <w:rPr>
                <w:rFonts w:asciiTheme="minorEastAsia" w:hAnsiTheme="minorEastAsia"/>
                <w:szCs w:val="24"/>
              </w:rPr>
              <w:t>账</w:t>
            </w:r>
            <w:r>
              <w:tab/>
            </w:r>
            <w:r>
              <w:fldChar w:fldCharType="begin"/>
            </w:r>
            <w:r>
              <w:instrText xml:space="preserve"> PAGEREF _Toc14861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26794" w:history="1">
            <w:r>
              <w:rPr>
                <w:rFonts w:ascii="Times New Roman" w:eastAsia="宋体" w:hAnsi="Times New Roman" w:hint="eastAsia"/>
                <w:kern w:val="2"/>
              </w:rPr>
              <w:t xml:space="preserve">1.3.4 </w:t>
            </w:r>
            <w:r>
              <w:rPr>
                <w:rFonts w:asciiTheme="minorEastAsia" w:hAnsiTheme="minorEastAsia" w:hint="eastAsia"/>
              </w:rPr>
              <w:t>病案首页上传</w:t>
            </w:r>
            <w:r>
              <w:tab/>
            </w:r>
            <w:r>
              <w:fldChar w:fldCharType="begin"/>
            </w:r>
            <w:r>
              <w:instrText xml:space="preserve"> PAGEREF _Toc26794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23962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3.5 </w:t>
            </w:r>
            <w:r>
              <w:rPr>
                <w:rFonts w:asciiTheme="minorEastAsia" w:hAnsiTheme="minorEastAsia" w:hint="eastAsia"/>
                <w:szCs w:val="24"/>
              </w:rPr>
              <w:t>核对明</w:t>
            </w:r>
            <w:r>
              <w:rPr>
                <w:rFonts w:asciiTheme="minorEastAsia" w:hAnsiTheme="minorEastAsia"/>
                <w:szCs w:val="24"/>
              </w:rPr>
              <w:t>细账</w:t>
            </w:r>
            <w:r>
              <w:tab/>
            </w:r>
            <w:r>
              <w:fldChar w:fldCharType="begin"/>
            </w:r>
            <w:r>
              <w:instrText xml:space="preserve"> PAGEREF _Toc23962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29345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3.6 </w:t>
            </w:r>
            <w:r>
              <w:rPr>
                <w:rFonts w:asciiTheme="minorEastAsia" w:hAnsiTheme="minorEastAsia" w:hint="eastAsia"/>
                <w:szCs w:val="24"/>
              </w:rPr>
              <w:t>医院对账情况汇报</w:t>
            </w:r>
            <w:r>
              <w:tab/>
            </w:r>
            <w:r>
              <w:fldChar w:fldCharType="begin"/>
            </w:r>
            <w:r>
              <w:instrText xml:space="preserve"> PAGEREF _Toc29345 \h</w:instrText>
            </w:r>
            <w:r>
              <w:instrText xml:space="preserve">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98003A" w:rsidRDefault="004027BB">
          <w:pPr>
            <w:pStyle w:val="21"/>
            <w:tabs>
              <w:tab w:val="right" w:leader="dot" w:pos="8306"/>
            </w:tabs>
          </w:pPr>
          <w:hyperlink w:anchor="_Toc13682" w:history="1">
            <w:r>
              <w:rPr>
                <w:rFonts w:ascii="Arial" w:eastAsia="黑体" w:hAnsi="Arial"/>
              </w:rPr>
              <w:t xml:space="preserve">1.4 </w:t>
            </w:r>
            <w:r>
              <w:rPr>
                <w:rFonts w:asciiTheme="minorEastAsia" w:hAnsiTheme="minorEastAsia" w:hint="eastAsia"/>
              </w:rPr>
              <w:t>医院月结表单</w:t>
            </w:r>
            <w:r>
              <w:tab/>
            </w:r>
            <w:r>
              <w:fldChar w:fldCharType="begin"/>
            </w:r>
            <w:r>
              <w:instrText xml:space="preserve"> PAGEREF _Toc13682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98003A" w:rsidRDefault="004027BB">
          <w:pPr>
            <w:pStyle w:val="21"/>
            <w:tabs>
              <w:tab w:val="right" w:leader="dot" w:pos="8306"/>
            </w:tabs>
          </w:pPr>
          <w:hyperlink w:anchor="_Toc3837" w:history="1">
            <w:r>
              <w:rPr>
                <w:rFonts w:ascii="Arial" w:eastAsia="黑体" w:hAnsi="Arial"/>
              </w:rPr>
              <w:t xml:space="preserve">1.5 </w:t>
            </w:r>
            <w:r>
              <w:rPr>
                <w:rFonts w:asciiTheme="minorEastAsia" w:hAnsiTheme="minorEastAsia" w:hint="eastAsia"/>
              </w:rPr>
              <w:t>常见问题</w:t>
            </w:r>
            <w:r>
              <w:tab/>
            </w:r>
            <w:r>
              <w:fldChar w:fldCharType="begin"/>
            </w:r>
            <w:r>
              <w:instrText xml:space="preserve"> PAGEREF _Toc3837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98003A" w:rsidRDefault="004027BB">
          <w:pPr>
            <w:pStyle w:val="31"/>
            <w:tabs>
              <w:tab w:val="right" w:leader="dot" w:pos="8306"/>
            </w:tabs>
          </w:pPr>
          <w:hyperlink w:anchor="_Toc25941" w:history="1">
            <w:r>
              <w:rPr>
                <w:rFonts w:ascii="Times New Roman" w:eastAsia="宋体" w:hAnsi="Times New Roman" w:hint="eastAsia"/>
                <w:kern w:val="2"/>
                <w:szCs w:val="24"/>
              </w:rPr>
              <w:t xml:space="preserve">1.5.1 </w:t>
            </w:r>
            <w:r>
              <w:rPr>
                <w:rFonts w:asciiTheme="minorEastAsia" w:hAnsiTheme="minorEastAsia" w:hint="eastAsia"/>
                <w:szCs w:val="24"/>
              </w:rPr>
              <w:t>对账不平常见问题</w:t>
            </w:r>
            <w:r>
              <w:tab/>
            </w:r>
            <w:r>
              <w:fldChar w:fldCharType="begin"/>
            </w:r>
            <w:r>
              <w:instrText xml:space="preserve"> PAGEREF _Toc25941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98003A" w:rsidRDefault="004027BB">
          <w:pPr>
            <w:rPr>
              <w:rFonts w:asciiTheme="minorEastAsia" w:hAnsiTheme="minorEastAsia"/>
            </w:rPr>
          </w:pPr>
          <w:r>
            <w:rPr>
              <w:rFonts w:asciiTheme="minorEastAsia" w:hAnsiTheme="minorEastAsia"/>
              <w:bCs/>
              <w:lang w:val="zh-CN"/>
            </w:rPr>
            <w:fldChar w:fldCharType="end"/>
          </w:r>
        </w:p>
      </w:sdtContent>
    </w:sdt>
    <w:p w:rsidR="0098003A" w:rsidRDefault="004027BB">
      <w:pPr>
        <w:pStyle w:val="1"/>
        <w:pageBreakBefore/>
        <w:numPr>
          <w:ilvl w:val="0"/>
          <w:numId w:val="2"/>
        </w:numPr>
        <w:tabs>
          <w:tab w:val="clear" w:pos="851"/>
        </w:tabs>
        <w:spacing w:before="240" w:after="240" w:line="360" w:lineRule="auto"/>
        <w:ind w:left="432" w:hanging="432"/>
        <w:jc w:val="center"/>
        <w:textAlignment w:val="baseline"/>
        <w:rPr>
          <w:rFonts w:asciiTheme="minorEastAsia" w:eastAsiaTheme="minorEastAsia" w:hAnsiTheme="minorEastAsia"/>
          <w:snapToGrid w:val="0"/>
          <w:color w:val="000000"/>
          <w:sz w:val="32"/>
        </w:rPr>
      </w:pPr>
      <w:bookmarkStart w:id="2" w:name="_Toc26651"/>
      <w:r>
        <w:rPr>
          <w:rFonts w:asciiTheme="minorEastAsia" w:eastAsiaTheme="minorEastAsia" w:hAnsiTheme="minorEastAsia" w:hint="eastAsia"/>
          <w:snapToGrid w:val="0"/>
          <w:color w:val="000000"/>
          <w:sz w:val="32"/>
        </w:rPr>
        <w:lastRenderedPageBreak/>
        <w:t>业</w:t>
      </w:r>
      <w:r>
        <w:rPr>
          <w:rFonts w:asciiTheme="minorEastAsia" w:eastAsiaTheme="minorEastAsia" w:hAnsiTheme="minorEastAsia"/>
          <w:snapToGrid w:val="0"/>
          <w:color w:val="000000"/>
          <w:sz w:val="32"/>
        </w:rPr>
        <w:t>务</w:t>
      </w:r>
      <w:r>
        <w:rPr>
          <w:rFonts w:asciiTheme="minorEastAsia" w:eastAsiaTheme="minorEastAsia" w:hAnsiTheme="minorEastAsia" w:hint="eastAsia"/>
          <w:snapToGrid w:val="0"/>
          <w:color w:val="000000"/>
          <w:sz w:val="32"/>
        </w:rPr>
        <w:t>指</w:t>
      </w:r>
      <w:r>
        <w:rPr>
          <w:rFonts w:asciiTheme="minorEastAsia" w:eastAsiaTheme="minorEastAsia" w:hAnsiTheme="minorEastAsia"/>
          <w:snapToGrid w:val="0"/>
          <w:color w:val="000000"/>
          <w:sz w:val="32"/>
        </w:rPr>
        <w:t>引</w:t>
      </w:r>
      <w:bookmarkEnd w:id="2"/>
    </w:p>
    <w:p w:rsidR="0098003A" w:rsidRDefault="004027BB">
      <w:pPr>
        <w:pStyle w:val="2"/>
        <w:numPr>
          <w:ilvl w:val="1"/>
          <w:numId w:val="2"/>
        </w:numPr>
        <w:tabs>
          <w:tab w:val="left" w:pos="576"/>
        </w:tabs>
        <w:spacing w:before="240" w:after="120" w:line="360" w:lineRule="auto"/>
        <w:ind w:left="576"/>
        <w:rPr>
          <w:rFonts w:asciiTheme="minorEastAsia" w:eastAsiaTheme="minorEastAsia" w:hAnsiTheme="minorEastAsia"/>
          <w:color w:val="000000"/>
          <w:sz w:val="28"/>
        </w:rPr>
      </w:pPr>
      <w:bookmarkStart w:id="3" w:name="_Toc19395"/>
      <w:r>
        <w:rPr>
          <w:rFonts w:asciiTheme="minorEastAsia" w:eastAsiaTheme="minorEastAsia" w:hAnsiTheme="minorEastAsia" w:hint="eastAsia"/>
          <w:color w:val="000000"/>
          <w:sz w:val="28"/>
        </w:rPr>
        <w:t>通</w:t>
      </w:r>
      <w:r>
        <w:rPr>
          <w:rFonts w:asciiTheme="minorEastAsia" w:eastAsiaTheme="minorEastAsia" w:hAnsiTheme="minorEastAsia"/>
          <w:color w:val="000000"/>
          <w:sz w:val="28"/>
        </w:rPr>
        <w:t>用</w:t>
      </w:r>
      <w:r>
        <w:rPr>
          <w:rFonts w:asciiTheme="minorEastAsia" w:eastAsiaTheme="minorEastAsia" w:hAnsiTheme="minorEastAsia" w:hint="eastAsia"/>
          <w:color w:val="000000"/>
          <w:sz w:val="28"/>
        </w:rPr>
        <w:t>规则</w:t>
      </w:r>
      <w:r>
        <w:rPr>
          <w:rFonts w:asciiTheme="minorEastAsia" w:eastAsiaTheme="minorEastAsia" w:hAnsiTheme="minorEastAsia"/>
          <w:color w:val="000000"/>
          <w:sz w:val="28"/>
        </w:rPr>
        <w:t>说明</w:t>
      </w:r>
      <w:bookmarkEnd w:id="3"/>
    </w:p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bookmarkStart w:id="4" w:name="_Toc22541"/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技术</w:t>
      </w:r>
      <w:r>
        <w:rPr>
          <w:rFonts w:asciiTheme="minorEastAsia" w:hAnsiTheme="minorEastAsia" w:hint="eastAsia"/>
          <w:sz w:val="24"/>
          <w:szCs w:val="24"/>
        </w:rPr>
        <w:t>交流</w:t>
      </w:r>
      <w:r>
        <w:rPr>
          <w:rFonts w:asciiTheme="minorEastAsia" w:hAnsiTheme="minorEastAsia"/>
          <w:sz w:val="24"/>
          <w:szCs w:val="24"/>
        </w:rPr>
        <w:t>QQ</w:t>
      </w:r>
      <w:r>
        <w:rPr>
          <w:rFonts w:asciiTheme="minorEastAsia" w:hAnsiTheme="minorEastAsia"/>
          <w:sz w:val="24"/>
          <w:szCs w:val="24"/>
        </w:rPr>
        <w:t>群</w:t>
      </w:r>
      <w:bookmarkEnd w:id="4"/>
    </w:p>
    <w:p w:rsidR="0098003A" w:rsidRDefault="004027BB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</w:t>
      </w:r>
      <w:r>
        <w:rPr>
          <w:rFonts w:asciiTheme="minorEastAsia" w:hAnsiTheme="minorEastAsia"/>
        </w:rPr>
        <w:t>于医保系统接口相关问题，请加入</w:t>
      </w:r>
      <w:r>
        <w:rPr>
          <w:rFonts w:asciiTheme="minorEastAsia" w:hAnsiTheme="minorEastAsia" w:hint="eastAsia"/>
        </w:rPr>
        <w:t>QQ</w:t>
      </w:r>
      <w:r>
        <w:rPr>
          <w:rFonts w:asciiTheme="minorEastAsia" w:hAnsiTheme="minorEastAsia"/>
        </w:rPr>
        <w:t>群进行提问：</w:t>
      </w:r>
    </w:p>
    <w:p w:rsidR="0098003A" w:rsidRDefault="004027BB">
      <w:pPr>
        <w:spacing w:line="360" w:lineRule="auto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号：</w:t>
      </w:r>
      <w:r>
        <w:rPr>
          <w:rFonts w:asciiTheme="minorEastAsia" w:hAnsiTheme="minorEastAsia"/>
          <w:b/>
        </w:rPr>
        <w:t>820036920</w:t>
      </w:r>
      <w:r>
        <w:rPr>
          <w:rFonts w:asciiTheme="minorEastAsia" w:hAnsiTheme="minorEastAsia" w:hint="eastAsia"/>
          <w:b/>
        </w:rPr>
        <w:t xml:space="preserve">  </w:t>
      </w: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名称：</w:t>
      </w:r>
      <w:r>
        <w:rPr>
          <w:rFonts w:asciiTheme="minorEastAsia" w:hAnsiTheme="minorEastAsia" w:hint="eastAsia"/>
          <w:b/>
        </w:rPr>
        <w:t>佛山市医保业务群（二级及以上医院）</w:t>
      </w:r>
    </w:p>
    <w:p w:rsidR="0098003A" w:rsidRDefault="004027BB">
      <w:pPr>
        <w:spacing w:line="360" w:lineRule="auto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号：</w:t>
      </w:r>
      <w:r>
        <w:rPr>
          <w:rFonts w:asciiTheme="minorEastAsia" w:hAnsiTheme="minorEastAsia"/>
          <w:b/>
        </w:rPr>
        <w:t>806896870</w:t>
      </w:r>
      <w:r>
        <w:rPr>
          <w:rFonts w:asciiTheme="minorEastAsia" w:hAnsiTheme="minorEastAsia" w:hint="eastAsia"/>
          <w:b/>
        </w:rPr>
        <w:t xml:space="preserve">  </w:t>
      </w: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名称：</w:t>
      </w:r>
      <w:r>
        <w:rPr>
          <w:rFonts w:asciiTheme="minorEastAsia" w:hAnsiTheme="minorEastAsia" w:hint="eastAsia"/>
          <w:b/>
        </w:rPr>
        <w:t>佛山市医保业务群（一级及以下医院）</w:t>
      </w:r>
    </w:p>
    <w:p w:rsidR="0098003A" w:rsidRDefault="004027BB">
      <w:pPr>
        <w:spacing w:line="360" w:lineRule="auto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号：</w:t>
      </w:r>
      <w:r>
        <w:rPr>
          <w:rFonts w:asciiTheme="minorEastAsia" w:hAnsiTheme="minorEastAsia"/>
          <w:b/>
        </w:rPr>
        <w:t>929237531</w:t>
      </w:r>
      <w:r>
        <w:rPr>
          <w:rFonts w:asciiTheme="minorEastAsia" w:hAnsiTheme="minorEastAsia" w:hint="eastAsia"/>
          <w:b/>
        </w:rPr>
        <w:t xml:space="preserve">  </w:t>
      </w: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名称：</w:t>
      </w:r>
      <w:r>
        <w:rPr>
          <w:rFonts w:asciiTheme="minorEastAsia" w:hAnsiTheme="minorEastAsia" w:hint="eastAsia"/>
          <w:b/>
        </w:rPr>
        <w:t>佛山市医院开发商技术支持群</w:t>
      </w:r>
    </w:p>
    <w:p w:rsidR="0098003A" w:rsidRDefault="004027BB">
      <w:pPr>
        <w:spacing w:line="360" w:lineRule="auto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号：</w:t>
      </w:r>
      <w:r>
        <w:rPr>
          <w:rFonts w:asciiTheme="minorEastAsia" w:hAnsiTheme="minorEastAsia"/>
          <w:b/>
        </w:rPr>
        <w:t>785185475</w:t>
      </w:r>
      <w:r>
        <w:rPr>
          <w:rFonts w:asciiTheme="minorEastAsia" w:hAnsiTheme="minorEastAsia" w:hint="eastAsia"/>
          <w:b/>
        </w:rPr>
        <w:t xml:space="preserve">  </w:t>
      </w:r>
      <w:r>
        <w:rPr>
          <w:rFonts w:asciiTheme="minorEastAsia" w:hAnsiTheme="minorEastAsia" w:hint="eastAsia"/>
        </w:rPr>
        <w:t>群</w:t>
      </w:r>
      <w:r>
        <w:rPr>
          <w:rFonts w:asciiTheme="minorEastAsia" w:hAnsiTheme="minorEastAsia"/>
        </w:rPr>
        <w:t>名称：</w:t>
      </w:r>
      <w:r>
        <w:rPr>
          <w:rFonts w:asciiTheme="minorEastAsia" w:hAnsiTheme="minorEastAsia" w:hint="eastAsia"/>
          <w:b/>
        </w:rPr>
        <w:t>佛山新医保外购谈判药</w:t>
      </w:r>
    </w:p>
    <w:p w:rsidR="0098003A" w:rsidRDefault="004027BB">
      <w:pPr>
        <w:pStyle w:val="2"/>
        <w:numPr>
          <w:ilvl w:val="1"/>
          <w:numId w:val="2"/>
        </w:numPr>
        <w:tabs>
          <w:tab w:val="left" w:pos="576"/>
        </w:tabs>
        <w:spacing w:before="240" w:after="120" w:line="360" w:lineRule="auto"/>
        <w:ind w:left="576"/>
        <w:rPr>
          <w:rFonts w:asciiTheme="minorEastAsia" w:eastAsiaTheme="minorEastAsia" w:hAnsiTheme="minorEastAsia"/>
          <w:color w:val="000000"/>
          <w:sz w:val="28"/>
        </w:rPr>
      </w:pPr>
      <w:r>
        <w:rPr>
          <w:rFonts w:asciiTheme="minorEastAsia" w:eastAsiaTheme="minorEastAsia" w:hAnsiTheme="minorEastAsia" w:hint="eastAsia"/>
          <w:color w:val="000000"/>
          <w:sz w:val="28"/>
        </w:rPr>
        <w:t>医院月结准备工作</w:t>
      </w:r>
    </w:p>
    <w:p w:rsidR="0098003A" w:rsidRDefault="0098003A"/>
    <w:p w:rsidR="0098003A" w:rsidRDefault="004027B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医院可以事先开展的工作：</w:t>
      </w:r>
    </w:p>
    <w:p w:rsidR="0098003A" w:rsidRDefault="004027BB">
      <w:pPr>
        <w:numPr>
          <w:ilvl w:val="0"/>
          <w:numId w:val="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月结对账</w:t>
      </w:r>
    </w:p>
    <w:p w:rsidR="0098003A" w:rsidRDefault="004027BB">
      <w:pPr>
        <w:numPr>
          <w:ilvl w:val="0"/>
          <w:numId w:val="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明细清单上传</w:t>
      </w:r>
    </w:p>
    <w:p w:rsidR="0098003A" w:rsidRDefault="004027BB">
      <w:pPr>
        <w:numPr>
          <w:ilvl w:val="0"/>
          <w:numId w:val="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医院端表单</w:t>
      </w:r>
    </w:p>
    <w:p w:rsidR="0098003A" w:rsidRDefault="004027BB">
      <w:pPr>
        <w:pStyle w:val="2"/>
        <w:numPr>
          <w:ilvl w:val="1"/>
          <w:numId w:val="2"/>
        </w:numPr>
        <w:tabs>
          <w:tab w:val="left" w:pos="576"/>
        </w:tabs>
        <w:spacing w:before="240" w:after="120" w:line="360" w:lineRule="auto"/>
        <w:ind w:left="576"/>
        <w:rPr>
          <w:rFonts w:asciiTheme="minorEastAsia" w:eastAsiaTheme="minorEastAsia" w:hAnsiTheme="minorEastAsia"/>
          <w:color w:val="000000"/>
          <w:sz w:val="28"/>
        </w:rPr>
      </w:pPr>
      <w:bookmarkStart w:id="5" w:name="_【可选】查询个人就医资料信息[1001]"/>
      <w:bookmarkStart w:id="6" w:name="_生育定点备案"/>
      <w:bookmarkStart w:id="7" w:name="_Toc14064"/>
      <w:bookmarkEnd w:id="5"/>
      <w:bookmarkEnd w:id="6"/>
      <w:r>
        <w:rPr>
          <w:rFonts w:asciiTheme="minorEastAsia" w:eastAsiaTheme="minorEastAsia" w:hAnsiTheme="minorEastAsia" w:hint="eastAsia"/>
          <w:color w:val="000000"/>
          <w:sz w:val="28"/>
        </w:rPr>
        <w:lastRenderedPageBreak/>
        <w:t>月</w:t>
      </w:r>
      <w:r>
        <w:rPr>
          <w:rFonts w:asciiTheme="minorEastAsia" w:eastAsiaTheme="minorEastAsia" w:hAnsiTheme="minorEastAsia"/>
          <w:color w:val="000000"/>
          <w:sz w:val="28"/>
        </w:rPr>
        <w:t>结对账</w:t>
      </w:r>
      <w:bookmarkEnd w:id="7"/>
    </w:p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bookmarkStart w:id="8" w:name="_Toc31477"/>
      <w:r>
        <w:rPr>
          <w:rFonts w:asciiTheme="minorEastAsia" w:hAnsiTheme="minorEastAsia" w:hint="eastAsia"/>
          <w:sz w:val="24"/>
          <w:szCs w:val="24"/>
        </w:rPr>
        <w:t>流程图</w:t>
      </w:r>
      <w:bookmarkEnd w:id="8"/>
    </w:p>
    <w:p w:rsidR="0098003A" w:rsidRDefault="004027BB">
      <w:pPr>
        <w:jc w:val="center"/>
        <w:rPr>
          <w:rFonts w:asciiTheme="minorEastAsia" w:hAnsiTheme="minorEastAsia"/>
        </w:rPr>
      </w:pPr>
      <w:r>
        <w:rPr>
          <w:rFonts w:hint="eastAsia"/>
        </w:rPr>
        <w:object w:dxaOrig="8292" w:dyaOrig="9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69.2pt" o:ole="">
            <v:imagedata r:id="rId9" o:title=""/>
            <o:lock v:ext="edit" aspectratio="f"/>
          </v:shape>
          <o:OLEObject Type="Embed" ProgID="Visio.Drawing.15" ShapeID="_x0000_i1025" DrawAspect="Content" ObjectID="_1703681285" r:id="rId10"/>
        </w:object>
      </w:r>
    </w:p>
    <w:p w:rsidR="0098003A" w:rsidRDefault="0098003A"/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bookmarkStart w:id="9" w:name="_Toc4811"/>
      <w:r>
        <w:rPr>
          <w:rFonts w:asciiTheme="minorEastAsia" w:hAnsiTheme="minorEastAsia" w:hint="eastAsia"/>
          <w:sz w:val="24"/>
          <w:szCs w:val="24"/>
        </w:rPr>
        <w:t>结算清</w:t>
      </w:r>
      <w:r>
        <w:rPr>
          <w:rFonts w:asciiTheme="minorEastAsia" w:hAnsiTheme="minorEastAsia"/>
          <w:sz w:val="24"/>
          <w:szCs w:val="24"/>
        </w:rPr>
        <w:t>单</w:t>
      </w:r>
      <w:r>
        <w:rPr>
          <w:rFonts w:asciiTheme="minorEastAsia" w:hAnsiTheme="minorEastAsia" w:hint="eastAsia"/>
          <w:sz w:val="24"/>
          <w:szCs w:val="24"/>
        </w:rPr>
        <w:t>信息</w:t>
      </w:r>
      <w:r>
        <w:rPr>
          <w:rFonts w:asciiTheme="minorEastAsia" w:hAnsiTheme="minorEastAsia"/>
          <w:sz w:val="24"/>
          <w:szCs w:val="24"/>
        </w:rPr>
        <w:t>表上传</w:t>
      </w:r>
      <w:bookmarkEnd w:id="9"/>
    </w:p>
    <w:p w:rsidR="0098003A" w:rsidRDefault="004027BB">
      <w:pPr>
        <w:pStyle w:val="12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医保结算清单是各级各类医保定点医疗机构开展住院医疗服务后，向医保部门申请结算时提交的数据清单，普通门诊无需上传；</w:t>
      </w:r>
    </w:p>
    <w:p w:rsidR="0098003A" w:rsidRDefault="004027BB">
      <w:pPr>
        <w:pStyle w:val="12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医</w:t>
      </w:r>
      <w:r>
        <w:rPr>
          <w:rFonts w:asciiTheme="minorEastAsia" w:hAnsiTheme="minorEastAsia" w:hint="eastAsia"/>
        </w:rPr>
        <w:t>药</w:t>
      </w:r>
      <w:r>
        <w:rPr>
          <w:rFonts w:asciiTheme="minorEastAsia" w:hAnsiTheme="minorEastAsia"/>
        </w:rPr>
        <w:t>机构需要在月结拨付之前把结算</w:t>
      </w:r>
      <w:r>
        <w:rPr>
          <w:rFonts w:asciiTheme="minorEastAsia" w:hAnsiTheme="minorEastAsia" w:hint="eastAsia"/>
        </w:rPr>
        <w:t>记录</w:t>
      </w:r>
      <w:r>
        <w:rPr>
          <w:rFonts w:asciiTheme="minorEastAsia" w:hAnsiTheme="minorEastAsia"/>
        </w:rPr>
        <w:t>信息通过【</w:t>
      </w:r>
      <w:r>
        <w:rPr>
          <w:rFonts w:asciiTheme="minorEastAsia" w:hAnsiTheme="minorEastAsia" w:hint="eastAsia"/>
        </w:rPr>
        <w:t>4101</w:t>
      </w:r>
      <w:r>
        <w:rPr>
          <w:rFonts w:asciiTheme="minorEastAsia" w:hAnsiTheme="minorEastAsia"/>
        </w:rPr>
        <w:t>A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 w:hint="eastAsia"/>
        </w:rPr>
        <w:t>医疗保障基金结算清单信</w:t>
      </w:r>
      <w:r>
        <w:rPr>
          <w:rFonts w:asciiTheme="minorEastAsia" w:hAnsiTheme="minorEastAsia" w:hint="eastAsia"/>
        </w:rPr>
        <w:lastRenderedPageBreak/>
        <w:t>息上传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接</w:t>
      </w:r>
      <w:r>
        <w:rPr>
          <w:rFonts w:asciiTheme="minorEastAsia" w:hAnsiTheme="minorEastAsia"/>
        </w:rPr>
        <w:t>口功能</w:t>
      </w:r>
      <w:r>
        <w:rPr>
          <w:rFonts w:asciiTheme="minorEastAsia" w:hAnsiTheme="minorEastAsia" w:hint="eastAsia"/>
        </w:rPr>
        <w:t>上</w:t>
      </w:r>
      <w:r>
        <w:rPr>
          <w:rFonts w:asciiTheme="minorEastAsia" w:hAnsiTheme="minorEastAsia"/>
        </w:rPr>
        <w:t>传到医保系统；</w:t>
      </w:r>
    </w:p>
    <w:p w:rsidR="0098003A" w:rsidRDefault="004027BB">
      <w:pPr>
        <w:pStyle w:val="12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4101</w:t>
      </w:r>
      <w:r>
        <w:rPr>
          <w:rFonts w:asciiTheme="minorEastAsia" w:hAnsiTheme="minorEastAsia"/>
        </w:rPr>
        <w:t>A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 w:hint="eastAsia"/>
        </w:rPr>
        <w:t>医疗保障基金结算清单信息上传】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重点参数：</w:t>
      </w:r>
    </w:p>
    <w:p w:rsidR="0098003A" w:rsidRDefault="004027BB">
      <w:pPr>
        <w:pStyle w:val="12"/>
        <w:numPr>
          <w:ilvl w:val="0"/>
          <w:numId w:val="5"/>
        </w:numPr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医保支付方式（</w:t>
      </w:r>
      <w:r>
        <w:rPr>
          <w:rFonts w:asciiTheme="minorEastAsia" w:hAnsiTheme="minorEastAsia" w:hint="eastAsia"/>
        </w:rPr>
        <w:t xml:space="preserve">hi_paymtd </w:t>
      </w:r>
      <w:r>
        <w:rPr>
          <w:rFonts w:asciiTheme="minorEastAsia" w:hAnsiTheme="minorEastAsia" w:hint="eastAsia"/>
        </w:rPr>
        <w:t>）一定要按规定传，尤其是住院业务不然会影响病种分值结算。【接口</w:t>
      </w:r>
      <w:r>
        <w:rPr>
          <w:rFonts w:asciiTheme="minorEastAsia" w:hAnsiTheme="minorEastAsia" w:hint="eastAsia"/>
        </w:rPr>
        <w:t>4101-</w:t>
      </w:r>
      <w:r>
        <w:rPr>
          <w:rFonts w:asciiTheme="minorEastAsia" w:hAnsiTheme="minorEastAsia" w:hint="eastAsia"/>
        </w:rPr>
        <w:t>医疗保障基金结算清单信息上传】字段：</w:t>
      </w:r>
      <w:r>
        <w:rPr>
          <w:rFonts w:asciiTheme="minorEastAsia" w:hAnsiTheme="minorEastAsia" w:hint="eastAsia"/>
        </w:rPr>
        <w:t>hi_paymtd</w:t>
      </w:r>
      <w:r>
        <w:rPr>
          <w:rFonts w:asciiTheme="minorEastAsia" w:hAnsiTheme="minorEastAsia" w:hint="eastAsia"/>
        </w:rPr>
        <w:t>（医保支付方式），是根据接口【</w:t>
      </w:r>
      <w:r>
        <w:rPr>
          <w:rFonts w:asciiTheme="minorEastAsia" w:hAnsiTheme="minorEastAsia" w:hint="eastAsia"/>
        </w:rPr>
        <w:t>2304-</w:t>
      </w:r>
      <w:r>
        <w:rPr>
          <w:rFonts w:asciiTheme="minorEastAsia" w:hAnsiTheme="minorEastAsia" w:hint="eastAsia"/>
        </w:rPr>
        <w:t>住院结算，</w:t>
      </w:r>
      <w:r>
        <w:rPr>
          <w:rFonts w:asciiTheme="minorEastAsia" w:hAnsiTheme="minorEastAsia" w:hint="eastAsia"/>
        </w:rPr>
        <w:t>2207-</w:t>
      </w:r>
      <w:r>
        <w:rPr>
          <w:rFonts w:asciiTheme="minorEastAsia" w:hAnsiTheme="minorEastAsia" w:hint="eastAsia"/>
        </w:rPr>
        <w:t>门诊结</w:t>
      </w:r>
      <w:r>
        <w:rPr>
          <w:rFonts w:asciiTheme="minorEastAsia" w:hAnsiTheme="minorEastAsia" w:hint="eastAsia"/>
        </w:rPr>
        <w:t>算】出参：</w:t>
      </w:r>
      <w:r>
        <w:rPr>
          <w:rFonts w:asciiTheme="minorEastAsia" w:hAnsiTheme="minorEastAsia" w:hint="eastAsia"/>
        </w:rPr>
        <w:t>clr_way</w:t>
      </w:r>
      <w:r>
        <w:rPr>
          <w:rFonts w:asciiTheme="minorEastAsia" w:hAnsiTheme="minorEastAsia" w:hint="eastAsia"/>
        </w:rPr>
        <w:t>（清算方式）来定的。</w:t>
      </w:r>
    </w:p>
    <w:p w:rsidR="0098003A" w:rsidRDefault="004027BB">
      <w:r>
        <w:rPr>
          <w:rFonts w:hint="eastAsia"/>
        </w:rPr>
        <w:t>职工住院清算</w:t>
      </w:r>
      <w:r>
        <w:rPr>
          <w:rFonts w:hint="eastAsia"/>
        </w:rPr>
        <w:t>----</w:t>
      </w:r>
      <w:r>
        <w:rPr>
          <w:rFonts w:hint="eastAsia"/>
        </w:rPr>
        <w:t>按</w:t>
      </w:r>
      <w:r>
        <w:rPr>
          <w:rFonts w:hint="eastAsia"/>
        </w:rPr>
        <w:t>drg</w:t>
      </w:r>
      <w:r>
        <w:rPr>
          <w:rFonts w:hint="eastAsia"/>
        </w:rPr>
        <w:t>（代码值：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离休住院清算</w:t>
      </w:r>
      <w:r>
        <w:rPr>
          <w:rFonts w:hint="eastAsia"/>
        </w:rPr>
        <w:t>----</w:t>
      </w:r>
      <w:r>
        <w:rPr>
          <w:rFonts w:hint="eastAsia"/>
        </w:rPr>
        <w:t>按项目（代码值：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居民住院清算</w:t>
      </w:r>
      <w:r>
        <w:rPr>
          <w:rFonts w:hint="eastAsia"/>
        </w:rPr>
        <w:t>----</w:t>
      </w:r>
      <w:r>
        <w:rPr>
          <w:rFonts w:hint="eastAsia"/>
        </w:rPr>
        <w:t>按</w:t>
      </w:r>
      <w:r>
        <w:rPr>
          <w:rFonts w:hint="eastAsia"/>
        </w:rPr>
        <w:t>drg</w:t>
      </w:r>
      <w:r>
        <w:rPr>
          <w:rFonts w:hint="eastAsia"/>
        </w:rPr>
        <w:t>（代码值：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职工生育住院清算</w:t>
      </w:r>
      <w:r>
        <w:rPr>
          <w:rFonts w:hint="eastAsia"/>
        </w:rPr>
        <w:t>----</w:t>
      </w:r>
      <w:r>
        <w:rPr>
          <w:rFonts w:hint="eastAsia"/>
        </w:rPr>
        <w:t>按</w:t>
      </w:r>
      <w:r>
        <w:rPr>
          <w:rFonts w:hint="eastAsia"/>
        </w:rPr>
        <w:t>drg</w:t>
      </w:r>
      <w:r>
        <w:rPr>
          <w:rFonts w:hint="eastAsia"/>
        </w:rPr>
        <w:t>（代码值：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职工家庭病床清算</w:t>
      </w:r>
      <w:r>
        <w:rPr>
          <w:rFonts w:hint="eastAsia"/>
        </w:rPr>
        <w:t>----</w:t>
      </w:r>
      <w:r>
        <w:rPr>
          <w:rFonts w:hint="eastAsia"/>
        </w:rPr>
        <w:t>按床日（代码值：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居民家庭病床清算</w:t>
      </w:r>
      <w:r>
        <w:rPr>
          <w:rFonts w:hint="eastAsia"/>
        </w:rPr>
        <w:t>----</w:t>
      </w:r>
      <w:r>
        <w:rPr>
          <w:rFonts w:hint="eastAsia"/>
        </w:rPr>
        <w:t>按床日（代码值：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职工新冠住院清算</w:t>
      </w:r>
      <w:r>
        <w:rPr>
          <w:rFonts w:hint="eastAsia"/>
        </w:rPr>
        <w:t>----</w:t>
      </w:r>
      <w:r>
        <w:rPr>
          <w:rFonts w:hint="eastAsia"/>
        </w:rPr>
        <w:t>按项目（代码值：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居民新冠住院清算</w:t>
      </w:r>
      <w:r>
        <w:rPr>
          <w:rFonts w:hint="eastAsia"/>
        </w:rPr>
        <w:t>----</w:t>
      </w:r>
      <w:r>
        <w:rPr>
          <w:rFonts w:hint="eastAsia"/>
        </w:rPr>
        <w:t>按项目（代码值：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职工门诊慢特病清算</w:t>
      </w:r>
      <w:r>
        <w:rPr>
          <w:rFonts w:hint="eastAsia"/>
        </w:rPr>
        <w:t>----</w:t>
      </w:r>
      <w:r>
        <w:rPr>
          <w:rFonts w:hint="eastAsia"/>
        </w:rPr>
        <w:t>按项目（代码值：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8003A" w:rsidRDefault="004027BB">
      <w:r>
        <w:rPr>
          <w:rFonts w:hint="eastAsia"/>
        </w:rPr>
        <w:t>居民门诊慢特病清算</w:t>
      </w:r>
      <w:r>
        <w:rPr>
          <w:rFonts w:hint="eastAsia"/>
        </w:rPr>
        <w:t>----</w:t>
      </w:r>
      <w:r>
        <w:rPr>
          <w:rFonts w:hint="eastAsia"/>
        </w:rPr>
        <w:t>按项目（代码值：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8003A" w:rsidRDefault="004027BB">
      <w:pPr>
        <w:jc w:val="center"/>
      </w:pPr>
      <w:r>
        <w:rPr>
          <w:rFonts w:hint="eastAsia"/>
        </w:rPr>
        <w:t>字段转换表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45"/>
        <w:gridCol w:w="4151"/>
      </w:tblGrid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clr_way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（清算方式）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 xml:space="preserve"> hi_paymtd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（医保支付方式）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1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项目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1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项目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2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单病种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2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单病种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3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床日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宋体" w:hAnsi="Helvetica" w:cs="Helvetica" w:hint="eastAsia"/>
                <w:color w:val="000000"/>
                <w:sz w:val="16"/>
                <w:szCs w:val="16"/>
                <w:shd w:val="clear" w:color="auto" w:fill="FFFFFF"/>
              </w:rPr>
              <w:t>5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床日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其他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其他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40</w:t>
            </w:r>
            <w:r>
              <w:rPr>
                <w:rFonts w:ascii="Helvetica" w:eastAsia="宋体" w:hAnsi="Helvetica" w:cs="Helvetica" w:hint="eastAsia"/>
                <w:color w:val="000000"/>
                <w:sz w:val="16"/>
                <w:szCs w:val="16"/>
                <w:shd w:val="clear" w:color="auto" w:fill="FFFFFF"/>
              </w:rPr>
              <w:t xml:space="preserve"> 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Drg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支付方式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4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基本诊断相关分组（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DRG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）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04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人次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 xml:space="preserve"> 6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人次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05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人数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7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人数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06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月定额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8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月定额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07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期间定额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10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期间定额</w:t>
            </w:r>
          </w:p>
        </w:tc>
      </w:tr>
      <w:tr w:rsidR="0098003A"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908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病种分值</w:t>
            </w:r>
          </w:p>
        </w:tc>
        <w:tc>
          <w:tcPr>
            <w:tcW w:w="4261" w:type="dxa"/>
          </w:tcPr>
          <w:p w:rsidR="0098003A" w:rsidRDefault="004027BB">
            <w:pP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</w:pP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3</w:t>
            </w:r>
            <w:r>
              <w:rPr>
                <w:rFonts w:ascii="Helvetica" w:eastAsia="Helvetica" w:hAnsi="Helvetica" w:cs="Helvetica"/>
                <w:color w:val="000000"/>
                <w:sz w:val="16"/>
                <w:szCs w:val="16"/>
                <w:shd w:val="clear" w:color="auto" w:fill="FFFFFF"/>
              </w:rPr>
              <w:t>按病种分值</w:t>
            </w:r>
          </w:p>
        </w:tc>
      </w:tr>
    </w:tbl>
    <w:p w:rsidR="0098003A" w:rsidRDefault="004027BB">
      <w:pPr>
        <w:rPr>
          <w:rFonts w:eastAsia="宋体"/>
        </w:rPr>
      </w:pPr>
      <w:r>
        <w:rPr>
          <w:rFonts w:ascii="Helvetica" w:eastAsia="Helvetica" w:hAnsi="Helvetica" w:cs="Helvetica"/>
          <w:color w:val="000000"/>
          <w:sz w:val="16"/>
          <w:szCs w:val="16"/>
          <w:shd w:val="clear" w:color="auto" w:fill="FFFFFF"/>
        </w:rPr>
        <w:br/>
      </w:r>
      <w:r>
        <w:rPr>
          <w:rFonts w:ascii="Helvetica" w:eastAsia="Helvetica" w:hAnsi="Helvetica" w:cs="Helvetica"/>
          <w:color w:val="FF0000"/>
          <w:sz w:val="16"/>
          <w:szCs w:val="16"/>
          <w:shd w:val="clear" w:color="auto" w:fill="FFFFFF"/>
        </w:rPr>
        <w:t>hi_paymtd</w:t>
      </w:r>
      <w:r>
        <w:rPr>
          <w:rFonts w:ascii="Helvetica" w:eastAsia="Helvetica" w:hAnsi="Helvetica" w:cs="Helvetica"/>
          <w:color w:val="FF0000"/>
          <w:sz w:val="16"/>
          <w:szCs w:val="16"/>
          <w:shd w:val="clear" w:color="auto" w:fill="FFFFFF"/>
        </w:rPr>
        <w:t>（医保支付方式）</w:t>
      </w:r>
      <w:r>
        <w:rPr>
          <w:rFonts w:ascii="Helvetica" w:eastAsia="宋体" w:hAnsi="Helvetica" w:cs="Helvetica" w:hint="eastAsia"/>
          <w:color w:val="FF0000"/>
          <w:sz w:val="16"/>
          <w:szCs w:val="16"/>
          <w:shd w:val="clear" w:color="auto" w:fill="FFFFFF"/>
        </w:rPr>
        <w:t>以此为准</w:t>
      </w:r>
    </w:p>
    <w:p w:rsidR="0098003A" w:rsidRDefault="0098003A">
      <w:pPr>
        <w:pStyle w:val="12"/>
        <w:spacing w:line="360" w:lineRule="auto"/>
        <w:ind w:left="420" w:firstLineChars="0" w:firstLine="0"/>
        <w:rPr>
          <w:rFonts w:asciiTheme="minorEastAsia" w:hAnsiTheme="minorEastAsia"/>
          <w:color w:val="FF0000"/>
        </w:rPr>
      </w:pPr>
    </w:p>
    <w:p w:rsidR="0098003A" w:rsidRDefault="004027BB">
      <w:pPr>
        <w:pStyle w:val="12"/>
        <w:numPr>
          <w:ilvl w:val="0"/>
          <w:numId w:val="5"/>
        </w:numPr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医疗类型</w:t>
      </w:r>
      <w:r>
        <w:rPr>
          <w:rFonts w:asciiTheme="minorEastAsia" w:hAnsiTheme="minorEastAsia" w:hint="eastAsia"/>
        </w:rPr>
        <w:t>(ipt_med_type)</w:t>
      </w:r>
      <w:r>
        <w:rPr>
          <w:rFonts w:asciiTheme="minorEastAsia" w:hAnsiTheme="minorEastAsia" w:hint="eastAsia"/>
        </w:rPr>
        <w:t>一定要按要求传：</w:t>
      </w: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 w:hint="eastAsia"/>
        </w:rPr>
        <w:t>住院，</w:t>
      </w:r>
      <w:r>
        <w:rPr>
          <w:rFonts w:asciiTheme="minorEastAsia" w:hAnsiTheme="minorEastAsia" w:hint="eastAsia"/>
        </w:rPr>
        <w:t>2</w:t>
      </w:r>
      <w:r>
        <w:rPr>
          <w:rFonts w:asciiTheme="minorEastAsia" w:hAnsiTheme="minorEastAsia" w:hint="eastAsia"/>
        </w:rPr>
        <w:t>日间手术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由其实住院业务，请核实准确。</w:t>
      </w:r>
    </w:p>
    <w:p w:rsidR="0098003A" w:rsidRDefault="004027BB">
      <w:pPr>
        <w:pStyle w:val="12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cs="Times New Roman" w:hint="eastAsia"/>
        </w:rPr>
        <w:t>输入项信息按照《医疗保障基金结算清单填写规范》中的规范要求填写，</w:t>
      </w:r>
      <w:r>
        <w:rPr>
          <w:rFonts w:asciiTheme="minorEastAsia" w:hAnsiTheme="minorEastAsia" w:cs="Times New Roman"/>
        </w:rPr>
        <w:t>文档请见附件《</w:t>
      </w:r>
      <w:r>
        <w:rPr>
          <w:rFonts w:asciiTheme="minorEastAsia" w:hAnsiTheme="minorEastAsia" w:cs="Times New Roman" w:hint="eastAsia"/>
        </w:rPr>
        <w:t>附件文档一：</w:t>
      </w:r>
      <w:r>
        <w:rPr>
          <w:rFonts w:asciiTheme="minorEastAsia" w:hAnsiTheme="minorEastAsia" w:hint="eastAsia"/>
        </w:rPr>
        <w:t>关于印发医疗保障基金结算清单填写规范的通知（医保办发〔</w:t>
      </w:r>
      <w:r>
        <w:rPr>
          <w:rFonts w:asciiTheme="minorEastAsia" w:hAnsiTheme="minorEastAsia" w:hint="eastAsia"/>
        </w:rPr>
        <w:t>2020</w:t>
      </w:r>
      <w:r>
        <w:rPr>
          <w:rFonts w:asciiTheme="minorEastAsia" w:hAnsiTheme="minorEastAsia" w:hint="eastAsia"/>
        </w:rPr>
        <w:t>〕</w:t>
      </w:r>
      <w:r>
        <w:rPr>
          <w:rFonts w:asciiTheme="minorEastAsia" w:hAnsiTheme="minorEastAsia" w:hint="eastAsia"/>
        </w:rPr>
        <w:t>20</w:t>
      </w:r>
      <w:r>
        <w:rPr>
          <w:rFonts w:asciiTheme="minorEastAsia" w:hAnsiTheme="minorEastAsia" w:hint="eastAsia"/>
        </w:rPr>
        <w:t>号）</w:t>
      </w:r>
      <w:r>
        <w:rPr>
          <w:rFonts w:asciiTheme="minorEastAsia" w:hAnsiTheme="minorEastAsia" w:hint="eastAsia"/>
        </w:rPr>
        <w:t>.</w:t>
      </w:r>
      <w:r>
        <w:rPr>
          <w:rFonts w:asciiTheme="minorEastAsia" w:hAnsiTheme="minorEastAsia"/>
        </w:rPr>
        <w:t>docx</w:t>
      </w:r>
      <w:r>
        <w:rPr>
          <w:rFonts w:asciiTheme="minorEastAsia" w:hAnsiTheme="minorEastAsia" w:cs="Times New Roman"/>
        </w:rPr>
        <w:t>》</w:t>
      </w:r>
      <w:r>
        <w:rPr>
          <w:rFonts w:asciiTheme="minorEastAsia" w:hAnsiTheme="minorEastAsia" w:cs="Times New Roman" w:hint="eastAsia"/>
        </w:rPr>
        <w:t>；</w:t>
      </w:r>
    </w:p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bookmarkStart w:id="10" w:name="_Toc14861"/>
      <w:r>
        <w:rPr>
          <w:rFonts w:asciiTheme="minorEastAsia" w:hAnsiTheme="minorEastAsia" w:hint="eastAsia"/>
          <w:sz w:val="24"/>
          <w:szCs w:val="24"/>
        </w:rPr>
        <w:t>核对明</w:t>
      </w:r>
      <w:r>
        <w:rPr>
          <w:rFonts w:asciiTheme="minorEastAsia" w:hAnsiTheme="minorEastAsia"/>
          <w:sz w:val="24"/>
          <w:szCs w:val="24"/>
        </w:rPr>
        <w:t>细账</w:t>
      </w:r>
    </w:p>
    <w:p w:rsidR="0098003A" w:rsidRDefault="0098003A"/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定点医疗机构先</w:t>
      </w:r>
      <w:r>
        <w:rPr>
          <w:rFonts w:asciiTheme="minorEastAsia" w:hAnsiTheme="minorEastAsia"/>
        </w:rPr>
        <w:t>调用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进</w:t>
      </w:r>
      <w:r>
        <w:rPr>
          <w:rFonts w:asciiTheme="minorEastAsia" w:hAnsiTheme="minorEastAsia"/>
        </w:rPr>
        <w:t>行</w:t>
      </w:r>
      <w:r>
        <w:rPr>
          <w:rFonts w:asciiTheme="minorEastAsia" w:hAnsiTheme="minorEastAsia" w:hint="eastAsia"/>
        </w:rPr>
        <w:t>核</w:t>
      </w:r>
      <w:r>
        <w:rPr>
          <w:rFonts w:asciiTheme="minorEastAsia" w:hAnsiTheme="minorEastAsia"/>
        </w:rPr>
        <w:t>对明细数</w:t>
      </w:r>
      <w:r>
        <w:rPr>
          <w:rFonts w:asciiTheme="minorEastAsia" w:hAnsiTheme="minorEastAsia" w:hint="eastAsia"/>
        </w:rPr>
        <w:t>，定点医疗</w:t>
      </w:r>
      <w:r>
        <w:rPr>
          <w:rFonts w:asciiTheme="minorEastAsia" w:hAnsiTheme="minorEastAsia" w:hint="eastAsia"/>
        </w:rPr>
        <w:lastRenderedPageBreak/>
        <w:t>机构可根据需要重复调用</w:t>
      </w:r>
      <w:r>
        <w:rPr>
          <w:rFonts w:asciiTheme="minorEastAsia" w:hAnsiTheme="minorEastAsia"/>
        </w:rPr>
        <w:t>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；</w:t>
      </w:r>
    </w:p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调用【</w:t>
      </w:r>
      <w:r>
        <w:rPr>
          <w:rFonts w:asciiTheme="minorEastAsia" w:hAnsiTheme="minorEastAsia" w:hint="eastAsia"/>
        </w:rPr>
        <w:t>9101</w:t>
      </w:r>
      <w:r>
        <w:rPr>
          <w:rFonts w:asciiTheme="minorEastAsia" w:hAnsiTheme="minorEastAsia" w:hint="eastAsia"/>
        </w:rPr>
        <w:t>文件上传】，上传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 w:hint="eastAsia"/>
        </w:rPr>
        <w:t>对明细账】要求的对账明细文件，获取到上传成功的“文件查询号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；</w:t>
      </w:r>
    </w:p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调用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 w:hint="eastAsia"/>
        </w:rPr>
        <w:t>】把刚才的</w:t>
      </w:r>
      <w:r>
        <w:rPr>
          <w:rFonts w:asciiTheme="minorEastAsia" w:hAnsiTheme="minorEastAsia" w:hint="eastAsia"/>
        </w:rPr>
        <w:t>"</w:t>
      </w:r>
      <w:r>
        <w:rPr>
          <w:rFonts w:asciiTheme="minorEastAsia" w:hAnsiTheme="minorEastAsia" w:hint="eastAsia"/>
        </w:rPr>
        <w:t>文件查询号”填到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 w:hint="eastAsia"/>
        </w:rPr>
        <w:t>入参里面，获取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 w:hint="eastAsia"/>
        </w:rPr>
        <w:t>返回的“文件查询号”；</w:t>
      </w:r>
    </w:p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调用</w:t>
      </w:r>
      <w:r>
        <w:rPr>
          <w:rFonts w:asciiTheme="minorEastAsia" w:hAnsiTheme="minorEastAsia" w:hint="eastAsia"/>
        </w:rPr>
        <w:t>9102</w:t>
      </w:r>
      <w:r>
        <w:rPr>
          <w:rFonts w:asciiTheme="minorEastAsia" w:hAnsiTheme="minorEastAsia" w:hint="eastAsia"/>
        </w:rPr>
        <w:t>文件下载，下载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 w:hint="eastAsia"/>
        </w:rPr>
        <w:t>返回的</w:t>
      </w:r>
      <w:r>
        <w:rPr>
          <w:rFonts w:asciiTheme="minorEastAsia" w:hAnsiTheme="minorEastAsia" w:hint="eastAsia"/>
        </w:rPr>
        <w:t>"</w:t>
      </w:r>
      <w:r>
        <w:rPr>
          <w:rFonts w:asciiTheme="minorEastAsia" w:hAnsiTheme="minorEastAsia" w:hint="eastAsia"/>
        </w:rPr>
        <w:t>文件查询号”获取到对账明细文件；</w:t>
      </w:r>
    </w:p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/>
        </w:rPr>
        <w:t>结算经办机构</w:t>
      </w:r>
      <w:r>
        <w:rPr>
          <w:rFonts w:asciiTheme="minorEastAsia" w:hAnsiTheme="minorEastAsia"/>
        </w:rPr>
        <w:t>setl_optins</w:t>
      </w:r>
      <w:r>
        <w:rPr>
          <w:rFonts w:asciiTheme="minorEastAsia" w:hAnsiTheme="minorEastAsia" w:hint="eastAsia"/>
        </w:rPr>
        <w:t>】非生育业务清算填写定点机构</w:t>
      </w:r>
      <w:r>
        <w:rPr>
          <w:rFonts w:asciiTheme="minorEastAsia" w:hAnsiTheme="minorEastAsia"/>
        </w:rPr>
        <w:t>所属区</w:t>
      </w:r>
      <w:r>
        <w:rPr>
          <w:rFonts w:asciiTheme="minorEastAsia" w:hAnsiTheme="minorEastAsia" w:hint="eastAsia"/>
        </w:rPr>
        <w:t>，如禅城区定点医疗机构</w:t>
      </w:r>
      <w:r>
        <w:rPr>
          <w:rFonts w:asciiTheme="minorEastAsia" w:hAnsiTheme="minorEastAsia"/>
        </w:rPr>
        <w:t>setl_optins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 w:hint="eastAsia"/>
        </w:rPr>
        <w:t>440604</w:t>
      </w:r>
      <w:r>
        <w:rPr>
          <w:rFonts w:asciiTheme="minorEastAsia" w:hAnsiTheme="minorEastAsia" w:hint="eastAsia"/>
        </w:rPr>
        <w:t>；生育清算业务（职工生育住院清算、职工生育门诊清算）需要市直经办清算，则填写</w:t>
      </w:r>
      <w:r>
        <w:rPr>
          <w:rFonts w:asciiTheme="minorEastAsia" w:hAnsiTheme="minorEastAsia"/>
        </w:rPr>
        <w:t>setl_optins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 w:hint="eastAsia"/>
        </w:rPr>
        <w:t>440699</w:t>
      </w:r>
      <w:r>
        <w:rPr>
          <w:rFonts w:asciiTheme="minorEastAsia" w:hAnsiTheme="minorEastAsia" w:hint="eastAsia"/>
        </w:rPr>
        <w:t>。</w:t>
      </w:r>
    </w:p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</w:rPr>
        <w:t>定点医疗机构需要对平明细账之后再调用【</w:t>
      </w:r>
      <w:r>
        <w:rPr>
          <w:rFonts w:asciiTheme="minorEastAsia" w:hAnsiTheme="minorEastAsia" w:hint="eastAsia"/>
        </w:rPr>
        <w:t>3201-</w:t>
      </w:r>
      <w:r>
        <w:rPr>
          <w:rFonts w:asciiTheme="minorEastAsia" w:hAnsiTheme="minorEastAsia" w:hint="eastAsia"/>
        </w:rPr>
        <w:t>医药机构费用结算对总账】确认清分数据。</w:t>
      </w:r>
    </w:p>
    <w:p w:rsidR="0098003A" w:rsidRDefault="004027BB">
      <w:pPr>
        <w:pStyle w:val="12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</w:rPr>
        <w:t>门诊业务核对明细账</w:t>
      </w:r>
    </w:p>
    <w:p w:rsidR="0098003A" w:rsidRDefault="004027BB">
      <w:pPr>
        <w:pStyle w:val="12"/>
        <w:spacing w:line="360" w:lineRule="auto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例：定点医疗机构清分</w:t>
      </w:r>
      <w:r>
        <w:rPr>
          <w:rFonts w:asciiTheme="minorEastAsia" w:hAnsiTheme="minorEastAsia"/>
        </w:rPr>
        <w:t>2022-01-07</w:t>
      </w:r>
      <w:r>
        <w:rPr>
          <w:rFonts w:asciiTheme="minorEastAsia" w:hAnsiTheme="minorEastAsia" w:hint="eastAsia"/>
        </w:rPr>
        <w:t>一天的门诊结算业务总共</w:t>
      </w:r>
      <w:r>
        <w:rPr>
          <w:rFonts w:asciiTheme="minorEastAsia" w:hAnsiTheme="minorEastAsia" w:hint="eastAsia"/>
        </w:rPr>
        <w:t>100</w:t>
      </w:r>
      <w:r>
        <w:rPr>
          <w:rFonts w:asciiTheme="minorEastAsia" w:hAnsiTheme="minorEastAsia" w:hint="eastAsia"/>
        </w:rPr>
        <w:t>笔（包含险种：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9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40</w:t>
      </w:r>
      <w:r>
        <w:rPr>
          <w:rFonts w:asciiTheme="minorEastAsia" w:hAnsiTheme="minorEastAsia" w:hint="eastAsia"/>
        </w:rPr>
        <w:t>），其中包含</w:t>
      </w:r>
      <w:r>
        <w:rPr>
          <w:rFonts w:asciiTheme="minorEastAsia" w:hAnsiTheme="minorEastAsia" w:hint="eastAsia"/>
        </w:rPr>
        <w:t>90</w:t>
      </w:r>
      <w:r>
        <w:rPr>
          <w:rFonts w:asciiTheme="minorEastAsia" w:hAnsiTheme="minorEastAsia" w:hint="eastAsia"/>
        </w:rPr>
        <w:t>笔非生育清算业务（包含险种：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9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40</w:t>
      </w:r>
      <w:r>
        <w:rPr>
          <w:rFonts w:asciiTheme="minorEastAsia" w:hAnsiTheme="minorEastAsia" w:hint="eastAsia"/>
        </w:rPr>
        <w:t>），</w:t>
      </w:r>
      <w:r>
        <w:rPr>
          <w:rFonts w:asciiTheme="minorEastAsia" w:hAnsiTheme="minorEastAsia" w:hint="eastAsia"/>
        </w:rPr>
        <w:t>10</w:t>
      </w:r>
      <w:r>
        <w:rPr>
          <w:rFonts w:asciiTheme="minorEastAsia" w:hAnsiTheme="minorEastAsia" w:hint="eastAsia"/>
        </w:rPr>
        <w:t>笔生育清算业务（包含险种：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）。定点医疗机构需要调用两次</w:t>
      </w:r>
      <w:r>
        <w:rPr>
          <w:rFonts w:asciiTheme="minorEastAsia" w:hAnsiTheme="minorEastAsia"/>
        </w:rPr>
        <w:t>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才能完全核对完明细，调用</w:t>
      </w:r>
      <w:r>
        <w:rPr>
          <w:rFonts w:asciiTheme="minorEastAsia" w:hAnsiTheme="minorEastAsia" w:hint="eastAsia"/>
        </w:rPr>
        <w:t>2</w:t>
      </w:r>
      <w:r>
        <w:rPr>
          <w:rFonts w:asciiTheme="minorEastAsia" w:hAnsiTheme="minorEastAsia" w:hint="eastAsia"/>
        </w:rPr>
        <w:t>次顺序不分先后。</w:t>
      </w:r>
    </w:p>
    <w:p w:rsidR="0098003A" w:rsidRDefault="004027BB">
      <w:pPr>
        <w:pStyle w:val="12"/>
        <w:spacing w:line="360" w:lineRule="auto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</w:t>
      </w: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 w:hint="eastAsia"/>
        </w:rPr>
        <w:t>次对</w:t>
      </w:r>
      <w:r>
        <w:rPr>
          <w:rFonts w:asciiTheme="minorEastAsia" w:hAnsiTheme="minorEastAsia" w:hint="eastAsia"/>
        </w:rPr>
        <w:t>10</w:t>
      </w:r>
      <w:r>
        <w:rPr>
          <w:rFonts w:asciiTheme="minorEastAsia" w:hAnsiTheme="minorEastAsia" w:hint="eastAsia"/>
        </w:rPr>
        <w:t>笔生育清算明细账入参：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input</w:t>
      </w:r>
      <w:r>
        <w:rPr>
          <w:rFonts w:asciiTheme="minorEastAsia" w:hAnsiTheme="minorEastAsia" w:hint="eastAsia"/>
        </w:rPr>
        <w:t>节点入参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pu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data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ash_pay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beg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n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 00:00:0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end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 23:59:59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xmedins_setl_cn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etl_optins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440699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lr_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11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REFD_SETL_FLAG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le_qury_no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fsi/H44060600206/87e38d3e1b8742d4951821ee9954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medfee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und_pay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9000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第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2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次</w:t>
      </w:r>
      <w:r>
        <w:rPr>
          <w:rFonts w:asciiTheme="minorEastAsia" w:hAnsiTheme="minorEastAsia" w:hint="eastAsia"/>
        </w:rPr>
        <w:t>对</w:t>
      </w:r>
      <w:r>
        <w:rPr>
          <w:rFonts w:asciiTheme="minorEastAsia" w:hAnsiTheme="minorEastAsia" w:hint="eastAsia"/>
        </w:rPr>
        <w:t>90</w:t>
      </w:r>
      <w:r>
        <w:rPr>
          <w:rFonts w:asciiTheme="minorEastAsia" w:hAnsiTheme="minorEastAsia" w:hint="eastAsia"/>
        </w:rPr>
        <w:t>笔非生育清算明细账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入参：</w:t>
      </w:r>
    </w:p>
    <w:p w:rsidR="0098003A" w:rsidRDefault="004027BB">
      <w:pPr>
        <w:pStyle w:val="12"/>
        <w:spacing w:line="360" w:lineRule="auto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input</w:t>
      </w:r>
      <w:r>
        <w:rPr>
          <w:rFonts w:asciiTheme="minorEastAsia" w:hAnsiTheme="minorEastAsia" w:hint="eastAsia"/>
        </w:rPr>
        <w:t>节点入参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lastRenderedPageBreak/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pu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data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ash_pay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201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begn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 00:00:0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end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 23:59:59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xmedins_setl_cn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9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etl_optins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4406</w:t>
      </w:r>
      <w:r>
        <w:rPr>
          <w:rFonts w:ascii="Courier New" w:eastAsia="宋体" w:hAnsi="Courier New" w:cs="Courier New" w:hint="eastAsia"/>
          <w:color w:val="0000FF"/>
          <w:kern w:val="0"/>
          <w:sz w:val="20"/>
          <w:szCs w:val="20"/>
        </w:rPr>
        <w:t>04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lr_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11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REFD_SETL_FLAG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le_qury_no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fsi/H44060600206/87e38d3e1b8742d49511ee9954a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medfee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9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und_pay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69900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}</w:t>
      </w:r>
    </w:p>
    <w:p w:rsidR="0098003A" w:rsidRDefault="0098003A">
      <w:pPr>
        <w:pStyle w:val="12"/>
        <w:spacing w:line="360" w:lineRule="auto"/>
        <w:ind w:firstLineChars="0" w:firstLine="0"/>
        <w:rPr>
          <w:rFonts w:asciiTheme="minorEastAsia" w:hAnsiTheme="minorEastAsia"/>
          <w:sz w:val="24"/>
          <w:szCs w:val="24"/>
        </w:rPr>
      </w:pPr>
    </w:p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核对总</w:t>
      </w:r>
      <w:r>
        <w:rPr>
          <w:rFonts w:asciiTheme="minorEastAsia" w:hAnsiTheme="minorEastAsia"/>
          <w:sz w:val="24"/>
          <w:szCs w:val="24"/>
        </w:rPr>
        <w:t>账</w:t>
      </w:r>
      <w:bookmarkEnd w:id="10"/>
    </w:p>
    <w:p w:rsidR="0098003A" w:rsidRDefault="0098003A"/>
    <w:p w:rsidR="0098003A" w:rsidRDefault="004027BB">
      <w:pPr>
        <w:pStyle w:val="12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医药机构在</w:t>
      </w:r>
      <w:r>
        <w:rPr>
          <w:rFonts w:asciiTheme="minorEastAsia" w:hAnsiTheme="minorEastAsia" w:hint="eastAsia"/>
        </w:rPr>
        <w:t>申</w:t>
      </w:r>
      <w:r>
        <w:rPr>
          <w:rFonts w:asciiTheme="minorEastAsia" w:hAnsiTheme="minorEastAsia"/>
        </w:rPr>
        <w:t>请月结对账之前，调用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进</w:t>
      </w:r>
      <w:r>
        <w:rPr>
          <w:rFonts w:asciiTheme="minorEastAsia" w:hAnsiTheme="minorEastAsia"/>
        </w:rPr>
        <w:t>行对</w:t>
      </w:r>
      <w:r>
        <w:rPr>
          <w:rFonts w:asciiTheme="minorEastAsia" w:hAnsiTheme="minorEastAsia" w:hint="eastAsia"/>
        </w:rPr>
        <w:t>明细</w:t>
      </w:r>
      <w:r>
        <w:rPr>
          <w:rFonts w:asciiTheme="minorEastAsia" w:hAnsiTheme="minorEastAsia"/>
        </w:rPr>
        <w:t>；</w:t>
      </w:r>
    </w:p>
    <w:p w:rsidR="0098003A" w:rsidRDefault="004027BB">
      <w:pPr>
        <w:pStyle w:val="12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接</w:t>
      </w:r>
      <w:r>
        <w:rPr>
          <w:rFonts w:asciiTheme="minorEastAsia" w:hAnsiTheme="minorEastAsia"/>
        </w:rPr>
        <w:t>口</w:t>
      </w:r>
      <w:r>
        <w:rPr>
          <w:rFonts w:asciiTheme="minorEastAsia" w:hAnsiTheme="minorEastAsia" w:hint="eastAsia"/>
        </w:rPr>
        <w:t>中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清算类别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和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险种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都</w:t>
      </w:r>
      <w:r>
        <w:rPr>
          <w:rFonts w:asciiTheme="minorEastAsia" w:hAnsiTheme="minorEastAsia"/>
        </w:rPr>
        <w:t>要以结算接口</w:t>
      </w:r>
      <w:r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2102-</w:t>
      </w:r>
      <w:r>
        <w:rPr>
          <w:rFonts w:asciiTheme="minorEastAsia" w:hAnsiTheme="minorEastAsia" w:hint="eastAsia"/>
        </w:rPr>
        <w:t>药</w:t>
      </w:r>
      <w:r>
        <w:rPr>
          <w:rFonts w:asciiTheme="minorEastAsia" w:hAnsiTheme="minorEastAsia"/>
        </w:rPr>
        <w:t>店结算、</w:t>
      </w:r>
      <w:r>
        <w:rPr>
          <w:rFonts w:asciiTheme="minorEastAsia" w:hAnsiTheme="minorEastAsia" w:hint="eastAsia"/>
        </w:rPr>
        <w:t>2207-</w:t>
      </w:r>
      <w:r>
        <w:rPr>
          <w:rFonts w:asciiTheme="minorEastAsia" w:hAnsiTheme="minorEastAsia" w:hint="eastAsia"/>
        </w:rPr>
        <w:t>门</w:t>
      </w:r>
      <w:r>
        <w:rPr>
          <w:rFonts w:asciiTheme="minorEastAsia" w:hAnsiTheme="minorEastAsia"/>
        </w:rPr>
        <w:t>诊结算、</w:t>
      </w:r>
      <w:r>
        <w:rPr>
          <w:rFonts w:asciiTheme="minorEastAsia" w:hAnsiTheme="minorEastAsia" w:hint="eastAsia"/>
        </w:rPr>
        <w:t>2304</w:t>
      </w:r>
      <w:r>
        <w:rPr>
          <w:rFonts w:asciiTheme="minorEastAsia" w:hAnsiTheme="minorEastAsia"/>
        </w:rPr>
        <w:t>住院结算）返回的</w:t>
      </w:r>
      <w:r>
        <w:rPr>
          <w:rFonts w:asciiTheme="minorEastAsia" w:hAnsiTheme="minorEastAsia" w:hint="eastAsia"/>
        </w:rPr>
        <w:t>信息</w:t>
      </w:r>
      <w:r>
        <w:rPr>
          <w:rFonts w:asciiTheme="minorEastAsia" w:hAnsiTheme="minorEastAsia"/>
        </w:rPr>
        <w:t>为准</w:t>
      </w:r>
      <w:r>
        <w:rPr>
          <w:rFonts w:asciiTheme="minorEastAsia" w:hAnsiTheme="minorEastAsia" w:hint="eastAsia"/>
        </w:rPr>
        <w:t>；在</w:t>
      </w:r>
      <w:r>
        <w:rPr>
          <w:rFonts w:asciiTheme="minorEastAsia" w:hAnsiTheme="minorEastAsia"/>
        </w:rPr>
        <w:t>结算后，医院系统需要把结算信息保存下来</w:t>
      </w:r>
      <w:r>
        <w:rPr>
          <w:rFonts w:asciiTheme="minorEastAsia" w:hAnsiTheme="minorEastAsia" w:hint="eastAsia"/>
        </w:rPr>
        <w:t>；</w:t>
      </w:r>
    </w:p>
    <w:p w:rsidR="0098003A" w:rsidRDefault="004027BB">
      <w:pPr>
        <w:pStyle w:val="12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接</w:t>
      </w:r>
      <w:r>
        <w:rPr>
          <w:rFonts w:asciiTheme="minorEastAsia" w:hAnsiTheme="minorEastAsia"/>
        </w:rPr>
        <w:t>口</w:t>
      </w:r>
      <w:r>
        <w:rPr>
          <w:rFonts w:asciiTheme="minorEastAsia" w:hAnsiTheme="minorEastAsia" w:hint="eastAsia"/>
        </w:rPr>
        <w:t>中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 w:hint="eastAsia"/>
        </w:rPr>
        <w:t>“对账开始日期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和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对账结束日期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是</w:t>
      </w:r>
      <w:r>
        <w:rPr>
          <w:rFonts w:asciiTheme="minorEastAsia" w:hAnsiTheme="minorEastAsia"/>
        </w:rPr>
        <w:t>指</w:t>
      </w: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结算</w:t>
      </w:r>
      <w:r>
        <w:rPr>
          <w:rFonts w:asciiTheme="minorEastAsia" w:hAnsiTheme="minorEastAsia"/>
        </w:rPr>
        <w:t>时间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；</w:t>
      </w:r>
    </w:p>
    <w:p w:rsidR="0098003A" w:rsidRDefault="004027BB">
      <w:pPr>
        <w:pStyle w:val="12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如</w:t>
      </w:r>
      <w:r>
        <w:rPr>
          <w:rFonts w:asciiTheme="minorEastAsia" w:hAnsiTheme="minorEastAsia"/>
        </w:rPr>
        <w:t>果返回的</w:t>
      </w:r>
      <w:r>
        <w:rPr>
          <w:rFonts w:asciiTheme="minorEastAsia" w:hAnsiTheme="minorEastAsia" w:hint="eastAsia"/>
        </w:rPr>
        <w:t>“对账结果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为不</w:t>
      </w:r>
      <w:r>
        <w:rPr>
          <w:rFonts w:asciiTheme="minorEastAsia" w:hAnsiTheme="minorEastAsia"/>
        </w:rPr>
        <w:t>平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需要</w:t>
      </w:r>
      <w:r>
        <w:rPr>
          <w:rFonts w:asciiTheme="minorEastAsia" w:hAnsiTheme="minorEastAsia" w:hint="eastAsia"/>
        </w:rPr>
        <w:t>再</w:t>
      </w:r>
      <w:r>
        <w:rPr>
          <w:rFonts w:asciiTheme="minorEastAsia" w:hAnsiTheme="minorEastAsia"/>
        </w:rPr>
        <w:t>调用【</w:t>
      </w:r>
      <w:r>
        <w:rPr>
          <w:rFonts w:asciiTheme="minorEastAsia" w:hAnsiTheme="minorEastAsia" w:hint="eastAsia"/>
        </w:rPr>
        <w:t>3202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医药机构费用结算对明细账</w:t>
      </w:r>
      <w:r>
        <w:rPr>
          <w:rFonts w:asciiTheme="minorEastAsia" w:hAnsiTheme="minorEastAsia"/>
        </w:rPr>
        <w:t>】</w:t>
      </w:r>
      <w:r>
        <w:rPr>
          <w:rFonts w:asciiTheme="minorEastAsia" w:hAnsiTheme="minorEastAsia" w:hint="eastAsia"/>
        </w:rPr>
        <w:t>核</w:t>
      </w:r>
      <w:r>
        <w:rPr>
          <w:rFonts w:asciiTheme="minorEastAsia" w:hAnsiTheme="minorEastAsia"/>
        </w:rPr>
        <w:t>对明细</w:t>
      </w:r>
      <w:r>
        <w:rPr>
          <w:rFonts w:asciiTheme="minorEastAsia" w:hAnsiTheme="minorEastAsia" w:hint="eastAsia"/>
        </w:rPr>
        <w:t>；</w:t>
      </w:r>
    </w:p>
    <w:p w:rsidR="0098003A" w:rsidRDefault="004027BB">
      <w:pPr>
        <w:pStyle w:val="af3"/>
        <w:numPr>
          <w:ilvl w:val="0"/>
          <w:numId w:val="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结算经办机构</w:t>
      </w:r>
      <w:r>
        <w:rPr>
          <w:rFonts w:asciiTheme="minorEastAsia" w:hAnsiTheme="minorEastAsia" w:hint="eastAsia"/>
        </w:rPr>
        <w:t>setl_optins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非生育业务清算填写定点机构所属区，如禅城区定点医疗机构</w:t>
      </w:r>
      <w:r>
        <w:rPr>
          <w:rFonts w:asciiTheme="minorEastAsia" w:hAnsiTheme="minorEastAsia" w:hint="eastAsia"/>
        </w:rPr>
        <w:t>setl_optins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 w:hint="eastAsia"/>
        </w:rPr>
        <w:t>440604</w:t>
      </w:r>
      <w:r>
        <w:rPr>
          <w:rFonts w:asciiTheme="minorEastAsia" w:hAnsiTheme="minorEastAsia" w:hint="eastAsia"/>
        </w:rPr>
        <w:t>；生育清算业务（职工生育住院清算、职工生育门诊清算）需要市直经办清算，则填写</w:t>
      </w:r>
      <w:r>
        <w:rPr>
          <w:rFonts w:asciiTheme="minorEastAsia" w:hAnsiTheme="minorEastAsia" w:hint="eastAsia"/>
        </w:rPr>
        <w:t>setl_optins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 w:hint="eastAsia"/>
        </w:rPr>
        <w:t>440699</w:t>
      </w:r>
      <w:r>
        <w:rPr>
          <w:rFonts w:asciiTheme="minorEastAsia" w:hAnsiTheme="minorEastAsia" w:hint="eastAsia"/>
        </w:rPr>
        <w:t>。</w:t>
      </w:r>
    </w:p>
    <w:p w:rsidR="0098003A" w:rsidRDefault="004027BB">
      <w:pPr>
        <w:pStyle w:val="12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核对总账才是最后的确认清分，明细账平之后务必调用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  <w:b/>
          <w:bCs/>
        </w:rPr>
        <w:t>确认清分数据，定点医疗机构可重复调用</w:t>
      </w: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  <w:b/>
          <w:bCs/>
        </w:rPr>
        <w:t>。</w:t>
      </w:r>
    </w:p>
    <w:p w:rsidR="0098003A" w:rsidRDefault="004027BB">
      <w:pPr>
        <w:pStyle w:val="12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门诊业务核对总账</w:t>
      </w:r>
    </w:p>
    <w:p w:rsidR="0098003A" w:rsidRDefault="004027BB">
      <w:pPr>
        <w:pStyle w:val="12"/>
        <w:spacing w:line="360" w:lineRule="auto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例：定点医疗机构清分</w:t>
      </w:r>
      <w:r>
        <w:rPr>
          <w:rFonts w:asciiTheme="minorEastAsia" w:hAnsiTheme="minorEastAsia" w:hint="eastAsia"/>
        </w:rPr>
        <w:t>2022-01-07</w:t>
      </w:r>
      <w:r>
        <w:rPr>
          <w:rFonts w:asciiTheme="minorEastAsia" w:hAnsiTheme="minorEastAsia" w:hint="eastAsia"/>
        </w:rPr>
        <w:t>一天的门诊结算业务总共</w:t>
      </w:r>
      <w:r>
        <w:rPr>
          <w:rFonts w:asciiTheme="minorEastAsia" w:hAnsiTheme="minorEastAsia" w:hint="eastAsia"/>
        </w:rPr>
        <w:t>100</w:t>
      </w:r>
      <w:r>
        <w:rPr>
          <w:rFonts w:asciiTheme="minorEastAsia" w:hAnsiTheme="minorEastAsia" w:hint="eastAsia"/>
        </w:rPr>
        <w:t>笔（包含险种：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9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40</w:t>
      </w:r>
      <w:r>
        <w:rPr>
          <w:rFonts w:asciiTheme="minorEastAsia" w:hAnsiTheme="minorEastAsia" w:hint="eastAsia"/>
        </w:rPr>
        <w:t>），其中包含</w:t>
      </w:r>
      <w:r>
        <w:rPr>
          <w:rFonts w:asciiTheme="minorEastAsia" w:hAnsiTheme="minorEastAsia" w:hint="eastAsia"/>
        </w:rPr>
        <w:t>90</w:t>
      </w:r>
      <w:r>
        <w:rPr>
          <w:rFonts w:asciiTheme="minorEastAsia" w:hAnsiTheme="minorEastAsia" w:hint="eastAsia"/>
        </w:rPr>
        <w:t>笔非生育清算业务（包含险种：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90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340</w:t>
      </w:r>
      <w:r>
        <w:rPr>
          <w:rFonts w:asciiTheme="minorEastAsia" w:hAnsiTheme="minorEastAsia" w:hint="eastAsia"/>
        </w:rPr>
        <w:t>），</w:t>
      </w:r>
      <w:r>
        <w:rPr>
          <w:rFonts w:asciiTheme="minorEastAsia" w:hAnsiTheme="minorEastAsia" w:hint="eastAsia"/>
        </w:rPr>
        <w:t>10</w:t>
      </w:r>
      <w:r>
        <w:rPr>
          <w:rFonts w:asciiTheme="minorEastAsia" w:hAnsiTheme="minorEastAsia" w:hint="eastAsia"/>
        </w:rPr>
        <w:t>笔生育清算业务（包含险种：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）。定点医疗机构需要调用</w:t>
      </w:r>
      <w:r>
        <w:rPr>
          <w:rFonts w:asciiTheme="minorEastAsia" w:hAnsiTheme="minorEastAsia" w:hint="eastAsia"/>
        </w:rPr>
        <w:t>4</w:t>
      </w:r>
      <w:r>
        <w:rPr>
          <w:rFonts w:asciiTheme="minorEastAsia" w:hAnsiTheme="minorEastAsia" w:hint="eastAsia"/>
        </w:rPr>
        <w:t>次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</w:t>
      </w:r>
      <w:r>
        <w:rPr>
          <w:rFonts w:hint="eastAsia"/>
        </w:rPr>
        <w:lastRenderedPageBreak/>
        <w:t>对总账</w:t>
      </w:r>
      <w:r>
        <w:rPr>
          <w:rFonts w:asciiTheme="minorEastAsia" w:hAnsiTheme="minorEastAsia" w:hint="eastAsia"/>
        </w:rPr>
        <w:t>】确认清分该</w:t>
      </w:r>
      <w:r>
        <w:rPr>
          <w:rFonts w:asciiTheme="minorEastAsia" w:hAnsiTheme="minorEastAsia" w:hint="eastAsia"/>
        </w:rPr>
        <w:t>100</w:t>
      </w:r>
      <w:r>
        <w:rPr>
          <w:rFonts w:asciiTheme="minorEastAsia" w:hAnsiTheme="minorEastAsia" w:hint="eastAsia"/>
        </w:rPr>
        <w:t>笔结算，才能完全对完总账，调用</w:t>
      </w:r>
      <w:r>
        <w:rPr>
          <w:rFonts w:asciiTheme="minorEastAsia" w:hAnsiTheme="minorEastAsia" w:hint="eastAsia"/>
        </w:rPr>
        <w:t>4</w:t>
      </w:r>
      <w:r>
        <w:rPr>
          <w:rFonts w:asciiTheme="minorEastAsia" w:hAnsiTheme="minorEastAsia" w:hint="eastAsia"/>
        </w:rPr>
        <w:t>次顺序不分先后。</w:t>
      </w:r>
    </w:p>
    <w:p w:rsidR="0098003A" w:rsidRDefault="004027BB">
      <w:pPr>
        <w:pStyle w:val="12"/>
        <w:spacing w:line="360" w:lineRule="auto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</w:t>
      </w: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 w:hint="eastAsia"/>
        </w:rPr>
        <w:t>次确认清分</w:t>
      </w:r>
      <w:r>
        <w:rPr>
          <w:rFonts w:asciiTheme="minorEastAsia" w:hAnsiTheme="minorEastAsia" w:hint="eastAsia"/>
        </w:rPr>
        <w:t>10</w:t>
      </w:r>
      <w:r>
        <w:rPr>
          <w:rFonts w:asciiTheme="minorEastAsia" w:hAnsiTheme="minorEastAsia" w:hint="eastAsia"/>
        </w:rPr>
        <w:t>笔生育清算业务险种</w:t>
      </w:r>
      <w:r>
        <w:rPr>
          <w:rFonts w:asciiTheme="minorEastAsia" w:hAnsiTheme="minorEastAsia" w:hint="eastAsia"/>
        </w:rPr>
        <w:t>310</w:t>
      </w:r>
      <w:r>
        <w:rPr>
          <w:rFonts w:asciiTheme="minorEastAsia" w:hAnsiTheme="minorEastAsia" w:hint="eastAsia"/>
        </w:rPr>
        <w:t>：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input</w:t>
      </w:r>
      <w:r>
        <w:rPr>
          <w:rFonts w:asciiTheme="minorEastAsia" w:hAnsiTheme="minorEastAsia" w:hint="eastAsia"/>
        </w:rPr>
        <w:t>节点入参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pu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data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s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u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31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lr_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11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etl_optins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440669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begn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 00:00:0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end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 23:59:59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medfee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und_pay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9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acct_pay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xmedins_setl_cn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refd_setl_flag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0"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r>
        <w:tab/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次确认清分</w:t>
      </w:r>
      <w:r>
        <w:rPr>
          <w:rFonts w:asciiTheme="minorEastAsia" w:hAnsiTheme="minorEastAsia" w:hint="eastAsia"/>
        </w:rPr>
        <w:t>90</w:t>
      </w:r>
      <w:r>
        <w:rPr>
          <w:rFonts w:asciiTheme="minorEastAsia" w:hAnsiTheme="minorEastAsia" w:hint="eastAsia"/>
        </w:rPr>
        <w:t>笔非生育清算业务险种</w:t>
      </w:r>
      <w:r>
        <w:rPr>
          <w:rFonts w:asciiTheme="minorEastAsia" w:hAnsiTheme="minorEastAsia" w:hint="eastAsia"/>
        </w:rPr>
        <w:t>310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input</w:t>
      </w:r>
      <w:r>
        <w:rPr>
          <w:rFonts w:asciiTheme="minorEastAsia" w:hAnsiTheme="minorEastAsia" w:hint="eastAsia"/>
        </w:rPr>
        <w:t>节点入参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pu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data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su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31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lr_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11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etl_optins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4406</w:t>
      </w:r>
      <w:r>
        <w:rPr>
          <w:rFonts w:ascii="Courier New" w:eastAsia="宋体" w:hAnsi="Courier New" w:cs="Courier New" w:hint="eastAsia"/>
          <w:color w:val="0000FF"/>
          <w:kern w:val="0"/>
          <w:sz w:val="20"/>
          <w:szCs w:val="20"/>
        </w:rPr>
        <w:t>04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begn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end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medfee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5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und_pay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4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acct_pay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xmedins_setl_cn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5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refd_setl_flag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0"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/>
        <w:rPr>
          <w:rFonts w:asciiTheme="minorEastAsia" w:hAnsiTheme="minorEastAsia"/>
        </w:rPr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次确认清分</w:t>
      </w:r>
      <w:r>
        <w:rPr>
          <w:rFonts w:asciiTheme="minorEastAsia" w:hAnsiTheme="minorEastAsia" w:hint="eastAsia"/>
        </w:rPr>
        <w:t>90</w:t>
      </w:r>
      <w:r>
        <w:rPr>
          <w:rFonts w:asciiTheme="minorEastAsia" w:hAnsiTheme="minorEastAsia" w:hint="eastAsia"/>
        </w:rPr>
        <w:t>笔非生育清算业务险种</w:t>
      </w:r>
      <w:r>
        <w:rPr>
          <w:rFonts w:asciiTheme="minorEastAsia" w:hAnsiTheme="minorEastAsia" w:hint="eastAsia"/>
        </w:rPr>
        <w:t>390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input</w:t>
      </w:r>
      <w:r>
        <w:rPr>
          <w:rFonts w:asciiTheme="minorEastAsia" w:hAnsiTheme="minorEastAsia" w:hint="eastAsia"/>
        </w:rPr>
        <w:t>节点入参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pu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data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su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3</w:t>
      </w:r>
      <w:r>
        <w:rPr>
          <w:rFonts w:ascii="Courier New" w:eastAsia="宋体" w:hAnsi="Courier New" w:cs="Courier New" w:hint="eastAsia"/>
          <w:color w:val="0000FF"/>
          <w:kern w:val="0"/>
          <w:sz w:val="20"/>
          <w:szCs w:val="20"/>
        </w:rPr>
        <w:t>9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lr_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11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etl_optins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4406</w:t>
      </w:r>
      <w:r>
        <w:rPr>
          <w:rFonts w:ascii="Courier New" w:eastAsia="宋体" w:hAnsi="Courier New" w:cs="Courier New" w:hint="eastAsia"/>
          <w:color w:val="0000FF"/>
          <w:kern w:val="0"/>
          <w:sz w:val="20"/>
          <w:szCs w:val="20"/>
        </w:rPr>
        <w:t>04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lastRenderedPageBreak/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begn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end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medfee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38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und_pay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28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acct_pay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xmedins_setl_cn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38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refd_setl_flag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0"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/>
        <w:rPr>
          <w:rFonts w:asciiTheme="minorEastAsia" w:hAnsiTheme="minorEastAsia"/>
        </w:rPr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次确认清分</w:t>
      </w:r>
      <w:r>
        <w:rPr>
          <w:rFonts w:asciiTheme="minorEastAsia" w:hAnsiTheme="minorEastAsia" w:hint="eastAsia"/>
        </w:rPr>
        <w:t>90</w:t>
      </w:r>
      <w:r>
        <w:rPr>
          <w:rFonts w:asciiTheme="minorEastAsia" w:hAnsiTheme="minorEastAsia" w:hint="eastAsia"/>
        </w:rPr>
        <w:t>笔非生育清算业务险种</w:t>
      </w:r>
      <w:r>
        <w:rPr>
          <w:rFonts w:asciiTheme="minorEastAsia" w:hAnsiTheme="minorEastAsia" w:hint="eastAsia"/>
        </w:rPr>
        <w:t>340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3201-</w:t>
      </w:r>
      <w:r>
        <w:rPr>
          <w:rFonts w:hint="eastAsia"/>
        </w:rPr>
        <w:t>医药机构费用结算对总账</w:t>
      </w:r>
      <w:r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input</w:t>
      </w:r>
      <w:r>
        <w:rPr>
          <w:rFonts w:asciiTheme="minorEastAsia" w:hAnsiTheme="minorEastAsia" w:hint="eastAsia"/>
        </w:rPr>
        <w:t>节点入参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pu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data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: {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insu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3</w:t>
      </w:r>
      <w:r>
        <w:rPr>
          <w:rFonts w:ascii="Courier New" w:eastAsia="宋体" w:hAnsi="Courier New" w:cs="Courier New" w:hint="eastAsia"/>
          <w:color w:val="0000FF"/>
          <w:kern w:val="0"/>
          <w:sz w:val="20"/>
          <w:szCs w:val="20"/>
        </w:rPr>
        <w:t>4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0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clr_typ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11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etl_optins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4406</w:t>
      </w:r>
      <w:r>
        <w:rPr>
          <w:rFonts w:ascii="Courier New" w:eastAsia="宋体" w:hAnsi="Courier New" w:cs="Courier New" w:hint="eastAsia"/>
          <w:color w:val="0000FF"/>
          <w:kern w:val="0"/>
          <w:sz w:val="20"/>
          <w:szCs w:val="20"/>
        </w:rPr>
        <w:t>04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begn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stmt_enddate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2022-01-07"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  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medfee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20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und_pay_sumam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9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acct_pay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100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80808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fixmedins_setl_cnt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2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,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FF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     "</w:t>
      </w:r>
      <w:r>
        <w:rPr>
          <w:rFonts w:ascii="Courier New" w:eastAsia="宋体" w:hAnsi="Courier New" w:cs="Courier New"/>
          <w:color w:val="DC143C"/>
          <w:kern w:val="0"/>
          <w:sz w:val="20"/>
          <w:szCs w:val="20"/>
        </w:rPr>
        <w:t>refd_setl_flag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: </w:t>
      </w: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>"0"</w:t>
      </w:r>
    </w:p>
    <w:p w:rsidR="0098003A" w:rsidRDefault="004027BB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FF"/>
          <w:kern w:val="0"/>
          <w:sz w:val="20"/>
          <w:szCs w:val="20"/>
        </w:rPr>
        <w:t xml:space="preserve">    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</w:t>
      </w:r>
    </w:p>
    <w:p w:rsidR="0098003A" w:rsidRDefault="0098003A"/>
    <w:p w:rsidR="0098003A" w:rsidRDefault="0098003A"/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月结清算业务（门诊</w:t>
      </w:r>
      <w:r>
        <w:rPr>
          <w:rFonts w:asciiTheme="minorEastAsia" w:hAnsiTheme="minorEastAsia" w:hint="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住院）</w:t>
      </w:r>
    </w:p>
    <w:p w:rsidR="0098003A" w:rsidRDefault="004027BB">
      <w:pPr>
        <w:pStyle w:val="4"/>
      </w:pPr>
      <w:r>
        <w:rPr>
          <w:rFonts w:hint="eastAsia"/>
        </w:rPr>
        <w:t>门诊业务：</w:t>
      </w:r>
    </w:p>
    <w:p w:rsidR="0098003A" w:rsidRDefault="004027BB">
      <w:r>
        <w:rPr>
          <w:rFonts w:hint="eastAsia"/>
        </w:rPr>
        <w:t>职工门诊清算</w:t>
      </w:r>
    </w:p>
    <w:p w:rsidR="0098003A" w:rsidRDefault="004027BB">
      <w:r>
        <w:rPr>
          <w:rFonts w:hint="eastAsia"/>
        </w:rPr>
        <w:t>职工门诊慢特病清算</w:t>
      </w:r>
    </w:p>
    <w:p w:rsidR="0098003A" w:rsidRDefault="004027BB">
      <w:r>
        <w:rPr>
          <w:rFonts w:hint="eastAsia"/>
        </w:rPr>
        <w:t>离休门诊清算</w:t>
      </w:r>
    </w:p>
    <w:p w:rsidR="0098003A" w:rsidRDefault="004027BB">
      <w:r>
        <w:rPr>
          <w:rFonts w:hint="eastAsia"/>
        </w:rPr>
        <w:t>居民门诊清算</w:t>
      </w:r>
    </w:p>
    <w:p w:rsidR="0098003A" w:rsidRDefault="004027BB">
      <w:r>
        <w:rPr>
          <w:rFonts w:hint="eastAsia"/>
        </w:rPr>
        <w:t>居民门诊慢特病清算</w:t>
      </w:r>
    </w:p>
    <w:p w:rsidR="0098003A" w:rsidRDefault="004027BB">
      <w:r>
        <w:rPr>
          <w:rFonts w:hint="eastAsia"/>
        </w:rPr>
        <w:t>职工生育门诊清算</w:t>
      </w:r>
    </w:p>
    <w:p w:rsidR="0098003A" w:rsidRDefault="004027BB">
      <w:r>
        <w:rPr>
          <w:rFonts w:hint="eastAsia"/>
        </w:rPr>
        <w:t>职工核酸检测清算</w:t>
      </w:r>
    </w:p>
    <w:p w:rsidR="0098003A" w:rsidRDefault="004027BB">
      <w:r>
        <w:rPr>
          <w:rFonts w:hint="eastAsia"/>
        </w:rPr>
        <w:t>居民核酸检测清算</w:t>
      </w:r>
    </w:p>
    <w:p w:rsidR="0098003A" w:rsidRDefault="004027BB">
      <w:r>
        <w:rPr>
          <w:rFonts w:hint="eastAsia"/>
        </w:rPr>
        <w:t>职工新冠</w:t>
      </w:r>
      <w:r>
        <w:rPr>
          <w:rFonts w:hint="eastAsia"/>
        </w:rPr>
        <w:t>CT</w:t>
      </w:r>
      <w:r>
        <w:rPr>
          <w:rFonts w:hint="eastAsia"/>
        </w:rPr>
        <w:t>筛查</w:t>
      </w:r>
    </w:p>
    <w:p w:rsidR="0098003A" w:rsidRDefault="004027BB">
      <w:r>
        <w:rPr>
          <w:rFonts w:hint="eastAsia"/>
        </w:rPr>
        <w:lastRenderedPageBreak/>
        <w:t>居民新冠</w:t>
      </w:r>
      <w:r>
        <w:rPr>
          <w:rFonts w:hint="eastAsia"/>
        </w:rPr>
        <w:t>CT</w:t>
      </w:r>
      <w:r>
        <w:rPr>
          <w:rFonts w:hint="eastAsia"/>
        </w:rPr>
        <w:t>筛查</w:t>
      </w:r>
    </w:p>
    <w:p w:rsidR="0098003A" w:rsidRDefault="004027BB">
      <w:r>
        <w:rPr>
          <w:rFonts w:hint="eastAsia"/>
        </w:rPr>
        <w:t>职工大规模核酸检测清算</w:t>
      </w:r>
    </w:p>
    <w:p w:rsidR="0098003A" w:rsidRDefault="004027BB">
      <w:r>
        <w:rPr>
          <w:rFonts w:hint="eastAsia"/>
        </w:rPr>
        <w:t>居民大规模核酸检测清算</w:t>
      </w:r>
    </w:p>
    <w:p w:rsidR="0098003A" w:rsidRDefault="004027BB">
      <w:r>
        <w:rPr>
          <w:rFonts w:hint="eastAsia"/>
        </w:rPr>
        <w:t>职工家庭医生清算</w:t>
      </w:r>
    </w:p>
    <w:p w:rsidR="0098003A" w:rsidRDefault="004027BB">
      <w:r>
        <w:rPr>
          <w:rFonts w:hint="eastAsia"/>
        </w:rPr>
        <w:t>居民家庭医生清算</w:t>
      </w:r>
    </w:p>
    <w:p w:rsidR="0098003A" w:rsidRDefault="004027BB">
      <w:pPr>
        <w:pStyle w:val="4"/>
      </w:pPr>
      <w:r>
        <w:rPr>
          <w:rFonts w:hint="eastAsia"/>
        </w:rPr>
        <w:t>住院业务：</w:t>
      </w:r>
    </w:p>
    <w:p w:rsidR="0098003A" w:rsidRDefault="004027BB">
      <w:r>
        <w:rPr>
          <w:rFonts w:hint="eastAsia"/>
        </w:rPr>
        <w:t>职工住院清算</w:t>
      </w:r>
    </w:p>
    <w:p w:rsidR="0098003A" w:rsidRDefault="004027BB">
      <w:r>
        <w:rPr>
          <w:rFonts w:hint="eastAsia"/>
        </w:rPr>
        <w:t>离休住院清算</w:t>
      </w:r>
    </w:p>
    <w:p w:rsidR="0098003A" w:rsidRDefault="004027BB">
      <w:r>
        <w:rPr>
          <w:rFonts w:hint="eastAsia"/>
        </w:rPr>
        <w:t>居民住院清算</w:t>
      </w:r>
    </w:p>
    <w:p w:rsidR="0098003A" w:rsidRDefault="004027BB">
      <w:r>
        <w:rPr>
          <w:rFonts w:hint="eastAsia"/>
        </w:rPr>
        <w:t>职工生育住院清算</w:t>
      </w:r>
    </w:p>
    <w:p w:rsidR="0098003A" w:rsidRDefault="004027BB">
      <w:r>
        <w:rPr>
          <w:rFonts w:hint="eastAsia"/>
        </w:rPr>
        <w:t>职工家庭病床清算</w:t>
      </w:r>
    </w:p>
    <w:p w:rsidR="0098003A" w:rsidRDefault="004027BB">
      <w:r>
        <w:rPr>
          <w:rFonts w:hint="eastAsia"/>
        </w:rPr>
        <w:t>居民家庭病床清算</w:t>
      </w:r>
    </w:p>
    <w:p w:rsidR="0098003A" w:rsidRDefault="004027BB">
      <w:r>
        <w:rPr>
          <w:rFonts w:hint="eastAsia"/>
        </w:rPr>
        <w:t>职工新冠住院清算</w:t>
      </w:r>
    </w:p>
    <w:p w:rsidR="0098003A" w:rsidRDefault="004027BB">
      <w:r>
        <w:rPr>
          <w:rFonts w:hint="eastAsia"/>
        </w:rPr>
        <w:t>居民新冠住院清算</w:t>
      </w:r>
    </w:p>
    <w:p w:rsidR="0098003A" w:rsidRDefault="0098003A"/>
    <w:p w:rsidR="0098003A" w:rsidRDefault="0098003A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</w:p>
    <w:p w:rsidR="0098003A" w:rsidRDefault="004027BB">
      <w:pPr>
        <w:pStyle w:val="2"/>
        <w:numPr>
          <w:ilvl w:val="1"/>
          <w:numId w:val="2"/>
        </w:numPr>
        <w:tabs>
          <w:tab w:val="left" w:pos="576"/>
        </w:tabs>
        <w:spacing w:before="240" w:after="120" w:line="360" w:lineRule="auto"/>
        <w:ind w:left="576"/>
        <w:rPr>
          <w:rFonts w:asciiTheme="minorEastAsia" w:eastAsiaTheme="minorEastAsia" w:hAnsiTheme="minorEastAsia"/>
          <w:color w:val="000000"/>
          <w:sz w:val="28"/>
        </w:rPr>
      </w:pPr>
      <w:bookmarkStart w:id="11" w:name="_Toc13682"/>
      <w:r>
        <w:rPr>
          <w:rFonts w:asciiTheme="minorEastAsia" w:eastAsiaTheme="minorEastAsia" w:hAnsiTheme="minorEastAsia" w:hint="eastAsia"/>
          <w:color w:val="000000"/>
          <w:sz w:val="28"/>
        </w:rPr>
        <w:t>医院月结表单</w:t>
      </w:r>
      <w:bookmarkEnd w:id="11"/>
    </w:p>
    <w:p w:rsidR="0098003A" w:rsidRDefault="004027BB">
      <w:pPr>
        <w:pStyle w:val="12"/>
        <w:spacing w:line="360" w:lineRule="auto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《国家医疗保障平台医院端月结报表</w:t>
      </w:r>
      <w:r>
        <w:rPr>
          <w:rFonts w:asciiTheme="minorEastAsia" w:hAnsiTheme="minorEastAsia" w:hint="eastAsia"/>
        </w:rPr>
        <w:t>(</w:t>
      </w:r>
      <w:r>
        <w:rPr>
          <w:rFonts w:asciiTheme="minorEastAsia" w:hAnsiTheme="minorEastAsia" w:hint="eastAsia"/>
        </w:rPr>
        <w:t>佛山</w:t>
      </w:r>
      <w:r>
        <w:rPr>
          <w:rFonts w:asciiTheme="minorEastAsia" w:hAnsiTheme="minorEastAsia" w:hint="eastAsia"/>
        </w:rPr>
        <w:t>).xls</w:t>
      </w:r>
      <w:r>
        <w:rPr>
          <w:rFonts w:asciiTheme="minorEastAsia" w:hAnsiTheme="minorEastAsia" w:hint="eastAsia"/>
        </w:rPr>
        <w:t>》表样，由定点医疗机构每月打印报表，盖章后，提交给所在区社保局医疗科。</w:t>
      </w:r>
    </w:p>
    <w:p w:rsidR="0098003A" w:rsidRDefault="004027BB">
      <w:pPr>
        <w:pStyle w:val="2"/>
        <w:numPr>
          <w:ilvl w:val="1"/>
          <w:numId w:val="2"/>
        </w:numPr>
        <w:tabs>
          <w:tab w:val="left" w:pos="576"/>
        </w:tabs>
        <w:spacing w:before="240" w:after="120" w:line="360" w:lineRule="auto"/>
        <w:ind w:left="576"/>
        <w:rPr>
          <w:rFonts w:asciiTheme="minorEastAsia" w:eastAsiaTheme="minorEastAsia" w:hAnsiTheme="minorEastAsia"/>
          <w:color w:val="000000"/>
          <w:sz w:val="28"/>
        </w:rPr>
      </w:pPr>
      <w:bookmarkStart w:id="12" w:name="_Toc3837"/>
      <w:r>
        <w:rPr>
          <w:rFonts w:asciiTheme="minorEastAsia" w:eastAsiaTheme="minorEastAsia" w:hAnsiTheme="minorEastAsia" w:hint="eastAsia"/>
          <w:color w:val="000000"/>
          <w:sz w:val="28"/>
        </w:rPr>
        <w:t>常见问题</w:t>
      </w:r>
      <w:bookmarkEnd w:id="12"/>
    </w:p>
    <w:p w:rsidR="0098003A" w:rsidRDefault="004027BB">
      <w:pPr>
        <w:pStyle w:val="3"/>
        <w:numPr>
          <w:ilvl w:val="2"/>
          <w:numId w:val="2"/>
        </w:numPr>
        <w:spacing w:before="240" w:after="120" w:line="360" w:lineRule="atLeast"/>
        <w:rPr>
          <w:rFonts w:asciiTheme="minorEastAsia" w:hAnsiTheme="minorEastAsia"/>
          <w:sz w:val="24"/>
          <w:szCs w:val="24"/>
        </w:rPr>
      </w:pPr>
      <w:bookmarkStart w:id="13" w:name="_Toc25941"/>
      <w:r>
        <w:rPr>
          <w:rFonts w:asciiTheme="minorEastAsia" w:hAnsiTheme="minorEastAsia" w:hint="eastAsia"/>
          <w:sz w:val="24"/>
          <w:szCs w:val="24"/>
        </w:rPr>
        <w:t>对账不平常见问题</w:t>
      </w:r>
      <w:bookmarkEnd w:id="13"/>
    </w:p>
    <w:p w:rsidR="0098003A" w:rsidRDefault="004027BB">
      <w:pPr>
        <w:spacing w:line="360" w:lineRule="auto"/>
      </w:pPr>
      <w:r>
        <w:rPr>
          <w:rFonts w:hint="eastAsia"/>
        </w:rPr>
        <w:t>医院存在的问题主要是以下：</w:t>
      </w:r>
    </w:p>
    <w:p w:rsidR="0098003A" w:rsidRDefault="004027BB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线上支付发送多次普门结算，如应该结算一次的，实际情况结算两次或多次。医院需要做退费处理。</w:t>
      </w:r>
    </w:p>
    <w:p w:rsidR="0098003A" w:rsidRDefault="004027BB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线下收费窗口，出现退费情况，只在本地</w:t>
      </w:r>
      <w:r>
        <w:rPr>
          <w:rFonts w:hint="eastAsia"/>
        </w:rPr>
        <w:t>his</w:t>
      </w:r>
      <w:r>
        <w:rPr>
          <w:rFonts w:hint="eastAsia"/>
        </w:rPr>
        <w:t>系统作退费，没有在医保系统退费。医院需要做退费处理。</w:t>
      </w:r>
    </w:p>
    <w:p w:rsidR="0098003A" w:rsidRDefault="004027BB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线下收费窗口，做医保结算时，只在本地</w:t>
      </w:r>
      <w:r>
        <w:rPr>
          <w:rFonts w:hint="eastAsia"/>
        </w:rPr>
        <w:t>his</w:t>
      </w:r>
      <w:r>
        <w:rPr>
          <w:rFonts w:hint="eastAsia"/>
        </w:rPr>
        <w:t>系统结算了，没有在医保系统登记。医院以为医保系统结算了，实际没有结算。</w:t>
      </w:r>
    </w:p>
    <w:p w:rsidR="0098003A" w:rsidRDefault="004027BB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医院存在多个</w:t>
      </w:r>
      <w:r>
        <w:rPr>
          <w:rFonts w:hint="eastAsia"/>
        </w:rPr>
        <w:t>his</w:t>
      </w:r>
      <w:r>
        <w:rPr>
          <w:rFonts w:hint="eastAsia"/>
        </w:rPr>
        <w:t>系统结算医保业务，需要统一采取一个系统与医保业务对账。</w:t>
      </w:r>
    </w:p>
    <w:p w:rsidR="0098003A" w:rsidRDefault="004027BB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医院存在有下属社区服务站等情况，如果是独立机构的业务，需要按机构与医保系统对</w:t>
      </w:r>
      <w:r>
        <w:rPr>
          <w:rFonts w:hint="eastAsia"/>
        </w:rPr>
        <w:lastRenderedPageBreak/>
        <w:t>账。</w:t>
      </w:r>
    </w:p>
    <w:p w:rsidR="0098003A" w:rsidRDefault="004027BB">
      <w:pPr>
        <w:spacing w:line="360" w:lineRule="auto"/>
      </w:pPr>
      <w:r>
        <w:rPr>
          <w:rFonts w:hint="eastAsia"/>
        </w:rPr>
        <w:t>6</w:t>
      </w:r>
      <w:r>
        <w:rPr>
          <w:rFonts w:hint="eastAsia"/>
        </w:rPr>
        <w:t>、</w:t>
      </w:r>
    </w:p>
    <w:p w:rsidR="0098003A" w:rsidRDefault="004027BB">
      <w:pPr>
        <w:spacing w:line="360" w:lineRule="auto"/>
      </w:pPr>
      <w:r>
        <w:rPr>
          <w:rFonts w:hint="eastAsia"/>
        </w:rPr>
        <w:t>温</w:t>
      </w:r>
      <w:r>
        <w:rPr>
          <w:rFonts w:hint="eastAsia"/>
        </w:rPr>
        <w:t>馨提示：定点医疗机构注意了！目前国家平台月结对数，只能统一口径对数。定点医疗机构存在多种途径结算医保业务的情况，如：自助机、线上支付、多个</w:t>
      </w:r>
      <w:r>
        <w:rPr>
          <w:rFonts w:hint="eastAsia"/>
        </w:rPr>
        <w:t>his</w:t>
      </w:r>
      <w:r>
        <w:rPr>
          <w:rFonts w:hint="eastAsia"/>
        </w:rPr>
        <w:t>系统等情况，需要定点医疗机构调整为统一路径月国家平台对数，一对一的对数方式。</w:t>
      </w:r>
    </w:p>
    <w:p w:rsidR="0098003A" w:rsidRDefault="004027BB">
      <w:pPr>
        <w:pStyle w:val="2"/>
      </w:pPr>
      <w:r>
        <w:rPr>
          <w:rFonts w:hint="eastAsia"/>
        </w:rPr>
        <w:t>1.6</w:t>
      </w:r>
      <w:r>
        <w:rPr>
          <w:rFonts w:hint="eastAsia"/>
        </w:rPr>
        <w:t>【</w:t>
      </w:r>
      <w:r>
        <w:rPr>
          <w:rFonts w:hint="eastAsia"/>
        </w:rPr>
        <w:t>90502</w:t>
      </w:r>
      <w:r>
        <w:rPr>
          <w:rFonts w:hint="eastAsia"/>
        </w:rPr>
        <w:t>】月结对数</w:t>
      </w:r>
      <w:r>
        <w:rPr>
          <w:rFonts w:hint="eastAsia"/>
        </w:rPr>
        <w:t>(</w:t>
      </w:r>
      <w:r>
        <w:rPr>
          <w:rFonts w:hint="eastAsia"/>
        </w:rPr>
        <w:t>佛山</w:t>
      </w:r>
      <w:r>
        <w:rPr>
          <w:rFonts w:hint="eastAsia"/>
        </w:rPr>
        <w:t>)</w:t>
      </w:r>
      <w:r>
        <w:rPr>
          <w:rFonts w:hint="eastAsia"/>
        </w:rPr>
        <w:t>补充字典</w:t>
      </w:r>
    </w:p>
    <w:p w:rsidR="0098003A" w:rsidRDefault="004027BB">
      <w:pPr>
        <w:pStyle w:val="3"/>
        <w:numPr>
          <w:ilvl w:val="0"/>
          <w:numId w:val="8"/>
        </w:numPr>
      </w:pPr>
      <w:r>
        <w:rPr>
          <w:rFonts w:hint="eastAsia"/>
        </w:rPr>
        <w:t>调用对数查询接口功能号</w:t>
      </w:r>
      <w:r>
        <w:rPr>
          <w:rFonts w:hint="eastAsia"/>
        </w:rPr>
        <w:t>90502</w:t>
      </w:r>
      <w:r>
        <w:rPr>
          <w:rFonts w:hint="eastAsia"/>
        </w:rPr>
        <w:t>，获取每日的结算明细数据，如需要获取某段时间范围内的结算，例如</w:t>
      </w:r>
      <w:r>
        <w:rPr>
          <w:rFonts w:hint="eastAsia"/>
        </w:rPr>
        <w:t>202109</w:t>
      </w:r>
      <w:r>
        <w:rPr>
          <w:rFonts w:hint="eastAsia"/>
        </w:rPr>
        <w:t>月份的结算明细，则需要按天循环调用获取，接口每次返回不超过</w:t>
      </w:r>
      <w:r>
        <w:rPr>
          <w:rFonts w:hint="eastAsia"/>
        </w:rPr>
        <w:t>1000</w:t>
      </w:r>
      <w:r>
        <w:rPr>
          <w:rFonts w:hint="eastAsia"/>
        </w:rPr>
        <w:t>条。调用方式可参照【</w:t>
      </w:r>
      <w:r>
        <w:rPr>
          <w:rFonts w:hint="eastAsia"/>
        </w:rPr>
        <w:t>5203</w:t>
      </w:r>
      <w:r>
        <w:rPr>
          <w:rFonts w:hint="eastAsia"/>
        </w:rPr>
        <w:t>】结算信息查询。</w:t>
      </w:r>
    </w:p>
    <w:p w:rsidR="0098003A" w:rsidRDefault="004027BB">
      <w:pPr>
        <w:ind w:left="420"/>
      </w:pPr>
      <w:r>
        <w:rPr>
          <w:rFonts w:hint="eastAsia"/>
        </w:rPr>
        <w:t>1</w:t>
      </w:r>
      <w:r>
        <w:rPr>
          <w:rFonts w:hint="eastAsia"/>
        </w:rPr>
        <w:t>）入参样例：</w:t>
      </w:r>
    </w:p>
    <w:p w:rsidR="0098003A" w:rsidRDefault="004027BB">
      <w:pPr>
        <w:ind w:left="420"/>
      </w:pPr>
      <w:r>
        <w:t>{</w:t>
      </w:r>
    </w:p>
    <w:p w:rsidR="0098003A" w:rsidRDefault="004027BB">
      <w:pPr>
        <w:ind w:left="420"/>
      </w:pPr>
      <w:r>
        <w:t xml:space="preserve">  "</w:t>
      </w:r>
      <w:r>
        <w:t>infno": "90502",</w:t>
      </w:r>
    </w:p>
    <w:p w:rsidR="0098003A" w:rsidRDefault="004027BB">
      <w:pPr>
        <w:ind w:left="420"/>
      </w:pPr>
      <w:r>
        <w:t xml:space="preserve">  "msgid": "H44060400037202109180925441850",</w:t>
      </w:r>
    </w:p>
    <w:p w:rsidR="0098003A" w:rsidRDefault="004027BB">
      <w:pPr>
        <w:ind w:left="420"/>
      </w:pPr>
      <w:r>
        <w:t xml:space="preserve">  "mdtrtarea_admvs": "440600",</w:t>
      </w:r>
    </w:p>
    <w:p w:rsidR="0098003A" w:rsidRDefault="004027BB">
      <w:pPr>
        <w:ind w:left="420"/>
      </w:pPr>
      <w:r>
        <w:t xml:space="preserve">  "insuplc_admdvs": "440600",</w:t>
      </w:r>
    </w:p>
    <w:p w:rsidR="0098003A" w:rsidRDefault="004027BB">
      <w:pPr>
        <w:ind w:left="420"/>
      </w:pPr>
      <w:r>
        <w:t xml:space="preserve">  "recer_sys_code": "26509",</w:t>
      </w:r>
    </w:p>
    <w:p w:rsidR="0098003A" w:rsidRDefault="004027BB">
      <w:pPr>
        <w:ind w:left="420"/>
      </w:pPr>
      <w:r>
        <w:t xml:space="preserve">  "dev_no": "18503",</w:t>
      </w:r>
    </w:p>
    <w:p w:rsidR="0098003A" w:rsidRDefault="004027BB">
      <w:pPr>
        <w:ind w:left="420"/>
      </w:pPr>
      <w:r>
        <w:t xml:space="preserve">  "dev_safe_info": "",</w:t>
      </w:r>
    </w:p>
    <w:p w:rsidR="0098003A" w:rsidRDefault="004027BB">
      <w:pPr>
        <w:ind w:left="420"/>
      </w:pPr>
      <w:r>
        <w:t xml:space="preserve">  "cainfo": "",</w:t>
      </w:r>
    </w:p>
    <w:p w:rsidR="0098003A" w:rsidRDefault="004027BB">
      <w:pPr>
        <w:ind w:left="420"/>
      </w:pPr>
      <w:r>
        <w:t xml:space="preserve">  "signtype": "",</w:t>
      </w:r>
    </w:p>
    <w:p w:rsidR="0098003A" w:rsidRDefault="004027BB">
      <w:pPr>
        <w:ind w:left="420"/>
      </w:pPr>
      <w:r>
        <w:t xml:space="preserve">  "infver": "V1.0",</w:t>
      </w:r>
    </w:p>
    <w:p w:rsidR="0098003A" w:rsidRDefault="004027BB">
      <w:pPr>
        <w:ind w:left="420"/>
      </w:pPr>
      <w:r>
        <w:t xml:space="preserve">  "opter_type": "1",</w:t>
      </w:r>
    </w:p>
    <w:p w:rsidR="0098003A" w:rsidRDefault="004027BB">
      <w:pPr>
        <w:ind w:left="420"/>
      </w:pPr>
      <w:r>
        <w:t xml:space="preserve">  "opter": "TEST",</w:t>
      </w:r>
    </w:p>
    <w:p w:rsidR="0098003A" w:rsidRDefault="004027BB">
      <w:pPr>
        <w:ind w:left="420"/>
      </w:pPr>
      <w:r>
        <w:t xml:space="preserve">  "opter_name": "34514",</w:t>
      </w:r>
    </w:p>
    <w:p w:rsidR="0098003A" w:rsidRDefault="004027BB">
      <w:pPr>
        <w:ind w:left="420"/>
      </w:pPr>
      <w:r>
        <w:t xml:space="preserve">  "inf_time": "2021-09-18 09:25:44",</w:t>
      </w:r>
    </w:p>
    <w:p w:rsidR="0098003A" w:rsidRDefault="004027BB">
      <w:pPr>
        <w:ind w:left="420"/>
      </w:pPr>
      <w:r>
        <w:t xml:space="preserve">  "fixmedins_code": "H44080200179",</w:t>
      </w:r>
    </w:p>
    <w:p w:rsidR="0098003A" w:rsidRDefault="004027BB">
      <w:pPr>
        <w:ind w:left="420"/>
      </w:pPr>
      <w:r>
        <w:t xml:space="preserve">  "fixmedins_name": "</w:t>
      </w:r>
      <w:r>
        <w:t>湛江中心人民医院</w:t>
      </w:r>
      <w:r>
        <w:t>",</w:t>
      </w:r>
    </w:p>
    <w:p w:rsidR="0098003A" w:rsidRDefault="004027BB">
      <w:pPr>
        <w:ind w:left="420"/>
      </w:pPr>
      <w:r>
        <w:t xml:space="preserve">  "sign_no": "",</w:t>
      </w:r>
    </w:p>
    <w:p w:rsidR="0098003A" w:rsidRDefault="004027BB">
      <w:pPr>
        <w:ind w:left="420"/>
      </w:pPr>
      <w:r>
        <w:t xml:space="preserve">  "input": {</w:t>
      </w:r>
    </w:p>
    <w:p w:rsidR="0098003A" w:rsidRDefault="004027BB">
      <w:pPr>
        <w:ind w:left="420"/>
      </w:pPr>
      <w:r>
        <w:t xml:space="preserve">    "data": {</w:t>
      </w:r>
    </w:p>
    <w:p w:rsidR="0098003A" w:rsidRDefault="004027BB">
      <w:pPr>
        <w:ind w:left="420"/>
      </w:pPr>
      <w:r>
        <w:t xml:space="preserve">    "setl_time":"2020-08-02",</w:t>
      </w:r>
    </w:p>
    <w:p w:rsidR="0098003A" w:rsidRDefault="004027BB">
      <w:pPr>
        <w:ind w:left="420"/>
      </w:pPr>
      <w:r>
        <w:lastRenderedPageBreak/>
        <w:t xml:space="preserve">    "pageNum</w:t>
      </w:r>
      <w:r>
        <w:t>":1</w:t>
      </w:r>
    </w:p>
    <w:p w:rsidR="0098003A" w:rsidRDefault="004027BB">
      <w:pPr>
        <w:ind w:left="420"/>
      </w:pPr>
      <w:r>
        <w:t xml:space="preserve">    }</w:t>
      </w:r>
    </w:p>
    <w:p w:rsidR="0098003A" w:rsidRDefault="004027BB">
      <w:pPr>
        <w:ind w:left="420"/>
      </w:pPr>
      <w:r>
        <w:t xml:space="preserve">  }</w:t>
      </w:r>
    </w:p>
    <w:p w:rsidR="0098003A" w:rsidRDefault="004027BB">
      <w:pPr>
        <w:ind w:left="420"/>
      </w:pPr>
      <w:r>
        <w:t>}</w:t>
      </w:r>
    </w:p>
    <w:p w:rsidR="0098003A" w:rsidRDefault="0098003A">
      <w:pPr>
        <w:ind w:left="420"/>
      </w:pPr>
    </w:p>
    <w:p w:rsidR="0098003A" w:rsidRDefault="004027BB">
      <w:r>
        <w:rPr>
          <w:rFonts w:hint="eastAsia"/>
        </w:rPr>
        <w:t>2</w:t>
      </w:r>
      <w:r>
        <w:rPr>
          <w:rFonts w:hint="eastAsia"/>
        </w:rPr>
        <w:t>）获取部分明细中关注字段如下：</w:t>
      </w:r>
    </w:p>
    <w:tbl>
      <w:tblPr>
        <w:tblW w:w="8838" w:type="dxa"/>
        <w:tblInd w:w="96" w:type="dxa"/>
        <w:tblLayout w:type="fixed"/>
        <w:tblLook w:val="04A0" w:firstRow="1" w:lastRow="0" w:firstColumn="1" w:lastColumn="0" w:noHBand="0" w:noVBand="1"/>
      </w:tblPr>
      <w:tblGrid>
        <w:gridCol w:w="1632"/>
        <w:gridCol w:w="2746"/>
        <w:gridCol w:w="4460"/>
      </w:tblGrid>
      <w:tr w:rsidR="0098003A">
        <w:trPr>
          <w:trHeight w:val="426"/>
        </w:trPr>
        <w:tc>
          <w:tcPr>
            <w:tcW w:w="16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refd_setl_flag</w:t>
            </w:r>
          </w:p>
        </w:tc>
        <w:tc>
          <w:tcPr>
            <w:tcW w:w="274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退费结算标志</w:t>
            </w:r>
          </w:p>
        </w:tc>
        <w:tc>
          <w:tcPr>
            <w:tcW w:w="446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0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表示正常结算；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1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表示退费记录</w:t>
            </w:r>
          </w:p>
        </w:tc>
      </w:tr>
      <w:tr w:rsidR="0098003A">
        <w:trPr>
          <w:trHeight w:val="465"/>
        </w:trPr>
        <w:tc>
          <w:tcPr>
            <w:tcW w:w="1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clr_flag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清算标志</w:t>
            </w:r>
          </w:p>
        </w:tc>
        <w:tc>
          <w:tcPr>
            <w:tcW w:w="44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1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表示已清算；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0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表示未清算</w:t>
            </w:r>
          </w:p>
        </w:tc>
      </w:tr>
      <w:tr w:rsidR="0098003A">
        <w:trPr>
          <w:trHeight w:val="564"/>
        </w:trPr>
        <w:tc>
          <w:tcPr>
            <w:tcW w:w="1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ide_admdvs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ide_admdvs</w:t>
            </w:r>
          </w:p>
        </w:tc>
        <w:tc>
          <w:tcPr>
            <w:tcW w:w="44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医疗救助人员参保所在区，字典项参照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insu_optins</w:t>
            </w:r>
          </w:p>
        </w:tc>
      </w:tr>
      <w:tr w:rsidR="0098003A">
        <w:trPr>
          <w:trHeight w:val="567"/>
        </w:trPr>
        <w:tc>
          <w:tcPr>
            <w:tcW w:w="1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PAY_LOC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支付地点类别</w:t>
            </w:r>
          </w:p>
        </w:tc>
        <w:tc>
          <w:tcPr>
            <w:tcW w:w="44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用此字段区分结算是零星报销（代码值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1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）或现场结算（代码值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2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），具体值见字典项</w:t>
            </w:r>
          </w:p>
        </w:tc>
      </w:tr>
      <w:tr w:rsidR="0098003A">
        <w:trPr>
          <w:trHeight w:val="465"/>
        </w:trPr>
        <w:tc>
          <w:tcPr>
            <w:tcW w:w="1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INVONO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发票号</w:t>
            </w:r>
          </w:p>
        </w:tc>
        <w:tc>
          <w:tcPr>
            <w:tcW w:w="44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零星报销时根据此值关联本院发票号</w:t>
            </w:r>
          </w:p>
        </w:tc>
      </w:tr>
    </w:tbl>
    <w:p w:rsidR="0098003A" w:rsidRDefault="0098003A"/>
    <w:p w:rsidR="0098003A" w:rsidRDefault="0098003A"/>
    <w:p w:rsidR="0098003A" w:rsidRDefault="004027BB">
      <w:pPr>
        <w:pStyle w:val="3"/>
        <w:numPr>
          <w:ilvl w:val="0"/>
          <w:numId w:val="8"/>
        </w:numPr>
      </w:pPr>
      <w:r>
        <w:rPr>
          <w:rFonts w:hint="eastAsia"/>
        </w:rPr>
        <w:t>获取明细后，汇总生成汇总表，例如</w:t>
      </w:r>
      <w:r>
        <w:rPr>
          <w:rFonts w:hint="eastAsia"/>
        </w:rPr>
        <w:t>202109</w:t>
      </w:r>
      <w:r>
        <w:rPr>
          <w:rFonts w:hint="eastAsia"/>
        </w:rPr>
        <w:t>月份汇总，各汇总表取数脚本如下：</w:t>
      </w:r>
    </w:p>
    <w:p w:rsidR="0098003A" w:rsidRDefault="004027BB">
      <w:pPr>
        <w:pStyle w:val="4"/>
      </w:pPr>
      <w:r>
        <w:rPr>
          <w:rFonts w:hint="eastAsia"/>
        </w:rPr>
        <w:t>1</w:t>
      </w:r>
      <w:r>
        <w:rPr>
          <w:rFonts w:hint="eastAsia"/>
        </w:rPr>
        <w:t>）佛山市基本医疗保险医疗费用现场结算月结统计表</w:t>
      </w:r>
      <w:r>
        <w:rPr>
          <w:rFonts w:hint="eastAsia"/>
        </w:rPr>
        <w:t>(</w:t>
      </w:r>
      <w:r>
        <w:rPr>
          <w:rFonts w:hint="eastAsia"/>
        </w:rPr>
        <w:t>职工门诊</w:t>
      </w:r>
      <w:r>
        <w:rPr>
          <w:rFonts w:hint="eastAsia"/>
        </w:rPr>
        <w:t xml:space="preserve">)    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e_sumamt)</w:t>
      </w:r>
      <w:r>
        <w:t>医疗费总额</w:t>
      </w:r>
      <w:r>
        <w:t>,</w:t>
      </w:r>
    </w:p>
    <w:p w:rsidR="0098003A" w:rsidRDefault="004027BB">
      <w:r>
        <w:t>sum(case when FUND_PAY_TYPE='310100' then fund_payamt else 0 end)</w:t>
      </w:r>
      <w:r>
        <w:t xml:space="preserve">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1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10300' then fund_payamt else 0 end) </w:t>
      </w:r>
      <w:r>
        <w:t>大病基金支付</w:t>
      </w:r>
      <w:r>
        <w:t>,</w:t>
      </w:r>
    </w:p>
    <w:p w:rsidR="0098003A" w:rsidRDefault="004027BB">
      <w:r>
        <w:t>sum(case when FUND_PAY_TYPE='320100' and insu_optins='440699</w:t>
      </w:r>
      <w:r>
        <w:t xml:space="preserve">' then fund_payamt else 0 end) </w:t>
      </w:r>
      <w:r>
        <w:t>公务员基金支付（市直）</w:t>
      </w:r>
      <w:r>
        <w:t>,</w:t>
      </w:r>
    </w:p>
    <w:p w:rsidR="0098003A" w:rsidRDefault="004027BB">
      <w:r>
        <w:t xml:space="preserve">sum(case when FUND_PAY_TYPE='320100' and insu_optins='440604' then fund_payamt else 0 end) </w:t>
      </w:r>
      <w:r>
        <w:t>公务员基金支付（禅城区）</w:t>
      </w:r>
      <w:r>
        <w:t>,</w:t>
      </w:r>
    </w:p>
    <w:p w:rsidR="0098003A" w:rsidRDefault="004027BB">
      <w:r>
        <w:t xml:space="preserve">sum(case when FUND_PAY_TYPE='320100' and insu_optins='440605' then fund_payamt else 0 end) </w:t>
      </w:r>
      <w:r>
        <w:t>公务员基金支付（南海区）</w:t>
      </w:r>
      <w:r>
        <w:t>,</w:t>
      </w:r>
    </w:p>
    <w:p w:rsidR="0098003A" w:rsidRDefault="004027BB">
      <w:r>
        <w:t>su</w:t>
      </w:r>
      <w:r>
        <w:t xml:space="preserve">m(case when FUND_PAY_TYPE='320100' and insu_optins='440607' then fund_payamt else 0 end) </w:t>
      </w:r>
      <w:r>
        <w:t>公务员基金支付（三水区）</w:t>
      </w:r>
      <w:r>
        <w:t>,</w:t>
      </w:r>
    </w:p>
    <w:p w:rsidR="0098003A" w:rsidRDefault="004027BB">
      <w:r>
        <w:t xml:space="preserve">sum(case when FUND_PAY_TYPE='320100' and insu_optins='440608' then fund_payamt else 0 end) </w:t>
      </w:r>
      <w:r>
        <w:lastRenderedPageBreak/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</w:t>
      </w:r>
      <w:r>
        <w:t>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ide_admdvs='440604' then fund_payamt else 0 end) </w:t>
      </w:r>
      <w:r>
        <w:t>医疗救助基金支付（禅城区）</w:t>
      </w:r>
      <w:r>
        <w:t>,</w:t>
      </w:r>
    </w:p>
    <w:p w:rsidR="0098003A" w:rsidRDefault="004027BB">
      <w:r>
        <w:t>sum(ca</w:t>
      </w:r>
      <w:r>
        <w:t xml:space="preserve">se when FUND_PAY_TYPE='610100' and ide_admdvs='440605' 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>sum(case when FUND_PAY_TYPE='610100' and ide_admdvs=</w:t>
      </w:r>
      <w:r>
        <w:t xml:space="preserve">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>Sum(psn_pay)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10'</w:t>
      </w:r>
    </w:p>
    <w:p w:rsidR="0098003A" w:rsidRDefault="004027BB">
      <w:r>
        <w:t>And clr_type='11'</w:t>
      </w:r>
    </w:p>
    <w:p w:rsidR="0098003A" w:rsidRDefault="004027BB">
      <w:r>
        <w:t>And clr_type_lv2 in('3102','3103','999950'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,clr_type_lv2</w:t>
      </w:r>
    </w:p>
    <w:p w:rsidR="0098003A" w:rsidRDefault="0098003A"/>
    <w:p w:rsidR="0098003A" w:rsidRDefault="004027BB">
      <w:pPr>
        <w:rPr>
          <w:color w:val="FF0000"/>
        </w:rPr>
      </w:pPr>
      <w:r>
        <w:rPr>
          <w:rFonts w:hint="eastAsia"/>
          <w:color w:val="FF0000"/>
        </w:rPr>
        <w:t>职工门诊基金零支</w:t>
      </w:r>
      <w:r>
        <w:rPr>
          <w:rFonts w:hint="eastAsia"/>
          <w:color w:val="FF0000"/>
        </w:rPr>
        <w:t>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e_sumamt)</w:t>
      </w:r>
      <w:r>
        <w:t>医疗费总额</w:t>
      </w:r>
      <w:r>
        <w:t>,</w:t>
      </w:r>
    </w:p>
    <w:p w:rsidR="0098003A" w:rsidRDefault="004027BB">
      <w:r>
        <w:t xml:space="preserve">sum(case when FUND_PAY_TYPE='310100' then fund_payamt else 0 end) </w:t>
      </w:r>
      <w:r>
        <w:t>基本医疗保险统筹基金支付</w:t>
      </w:r>
      <w:r>
        <w:t>,</w:t>
      </w:r>
    </w:p>
    <w:p w:rsidR="0098003A" w:rsidRDefault="004027BB">
      <w:r>
        <w:t>sum(case when FUND_PAY_TYPE='310100' and fund_payamt&gt;</w:t>
      </w:r>
      <w:r>
        <w:t xml:space="preserve">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10300' then fund_payamt else 0 end) </w:t>
      </w:r>
      <w:r>
        <w:t>大病基金支付</w:t>
      </w:r>
      <w:r>
        <w:t>,</w:t>
      </w:r>
    </w:p>
    <w:p w:rsidR="0098003A" w:rsidRDefault="004027BB">
      <w:r>
        <w:t xml:space="preserve">sum(case when FUND_PAY_TYPE='320100' and insu_optins='440699' then fund_payamt else 0 end) </w:t>
      </w:r>
      <w:r>
        <w:t>公务员基金支付（市直）</w:t>
      </w:r>
      <w:r>
        <w:t>,</w:t>
      </w:r>
    </w:p>
    <w:p w:rsidR="0098003A" w:rsidRDefault="004027BB">
      <w:r>
        <w:t>sum(case when FUND_PAY_T</w:t>
      </w:r>
      <w:r>
        <w:t xml:space="preserve">YPE='320100' and insu_optins='440604' then fund_payamt else 0 end) </w:t>
      </w:r>
      <w:r>
        <w:lastRenderedPageBreak/>
        <w:t>公务员基金支付（禅城区）</w:t>
      </w:r>
      <w:r>
        <w:t>,</w:t>
      </w:r>
    </w:p>
    <w:p w:rsidR="0098003A" w:rsidRDefault="004027BB">
      <w:r>
        <w:t xml:space="preserve">sum(case when FUND_PAY_TYPE='320100' and insu_optins='440605' then fund_payamt else 0 end) </w:t>
      </w:r>
      <w:r>
        <w:t>公务员基金支付（南海区）</w:t>
      </w:r>
      <w:r>
        <w:t>,</w:t>
      </w:r>
    </w:p>
    <w:p w:rsidR="0098003A" w:rsidRDefault="004027BB">
      <w:r>
        <w:t>sum(case when FUND_PAY_TYPE='320100' and insu_optins='440607' then fun</w:t>
      </w:r>
      <w:r>
        <w:t xml:space="preserve">d_payamt else 0 end) </w:t>
      </w:r>
      <w:r>
        <w:t>公务员基金支付（三水区）</w:t>
      </w:r>
      <w:r>
        <w:t>,</w:t>
      </w:r>
    </w:p>
    <w:p w:rsidR="0098003A" w:rsidRDefault="004027BB">
      <w:r>
        <w:t xml:space="preserve">sum(case when FUND_PAY_TYPE='320100' and insu_optins='440608' then fund_payamt else 0 end)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</w:t>
      </w:r>
      <w:r>
        <w:t xml:space="preserve">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ide_admdvs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ide_admdvs='440605' </w:t>
      </w:r>
      <w:r>
        <w:t xml:space="preserve">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>su</w:t>
      </w:r>
      <w:r>
        <w:t xml:space="preserve">m(case whe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>Sum(psn_pay)</w:t>
      </w:r>
      <w:r>
        <w:rPr>
          <w:color w:val="FF0000"/>
        </w:rPr>
        <w:t xml:space="preserve"> 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</w:t>
      </w:r>
      <w:r>
        <w:t>='310'</w:t>
      </w:r>
    </w:p>
    <w:p w:rsidR="0098003A" w:rsidRDefault="004027BB">
      <w:r>
        <w:t>And clr_type='11'</w:t>
      </w:r>
    </w:p>
    <w:p w:rsidR="0098003A" w:rsidRDefault="004027BB">
      <w:r>
        <w:t>And clr_type_lv2 i</w:t>
      </w:r>
      <w:r>
        <w:rPr>
          <w:rFonts w:hint="eastAsia"/>
        </w:rPr>
        <w:t>s</w:t>
      </w:r>
      <w:r>
        <w:t xml:space="preserve"> null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</w:t>
      </w:r>
    </w:p>
    <w:p w:rsidR="0098003A" w:rsidRDefault="0098003A"/>
    <w:p w:rsidR="0098003A" w:rsidRDefault="004027BB">
      <w:pPr>
        <w:pStyle w:val="4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佛山市基本医疗保险医疗费用现场结算月结统计表</w:t>
      </w:r>
      <w:r>
        <w:t>(</w:t>
      </w:r>
      <w:r>
        <w:t>居民门诊</w:t>
      </w:r>
      <w:r>
        <w:t xml:space="preserve">)   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lastRenderedPageBreak/>
        <w:t>sum(medfee_sumamt)</w:t>
      </w:r>
      <w:r>
        <w:rPr>
          <w:color w:val="FF0000"/>
        </w:rPr>
        <w:t xml:space="preserve"> 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>sum(case w</w:t>
      </w:r>
      <w:r>
        <w:t xml:space="preserve">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</w:t>
      </w:r>
      <w:r>
        <w:t xml:space="preserve">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ide_admdvs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ide_admdvs='440605' </w:t>
      </w:r>
      <w:r>
        <w:t xml:space="preserve">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>su</w:t>
      </w:r>
      <w:r>
        <w:t xml:space="preserve">m(case whe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>Sum(psn_pay)</w:t>
      </w:r>
      <w:r>
        <w:rPr>
          <w:color w:val="FF0000"/>
        </w:rPr>
        <w:t xml:space="preserve"> 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</w:t>
      </w:r>
      <w:r>
        <w:t>='390'</w:t>
      </w:r>
    </w:p>
    <w:p w:rsidR="0098003A" w:rsidRDefault="004027BB">
      <w:r>
        <w:t>And clr_type='11'</w:t>
      </w:r>
    </w:p>
    <w:p w:rsidR="0098003A" w:rsidRDefault="004027BB">
      <w:r>
        <w:t>And clr_type_lv2 in('3901','3902','999951'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,clr_type_lv2</w:t>
      </w:r>
    </w:p>
    <w:p w:rsidR="0098003A" w:rsidRDefault="0098003A"/>
    <w:p w:rsidR="0098003A" w:rsidRDefault="0098003A"/>
    <w:p w:rsidR="0098003A" w:rsidRDefault="004027BB">
      <w:pPr>
        <w:rPr>
          <w:color w:val="FF0000"/>
        </w:rPr>
      </w:pPr>
      <w:r>
        <w:rPr>
          <w:rFonts w:hint="eastAsia"/>
          <w:color w:val="FF0000"/>
        </w:rPr>
        <w:t>居民门诊基金零支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lastRenderedPageBreak/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e_sumamt)</w:t>
      </w:r>
      <w:r>
        <w:rPr>
          <w:color w:val="FF0000"/>
        </w:rPr>
        <w:t xml:space="preserve"> 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>sum(case w</w:t>
      </w:r>
      <w:r>
        <w:t xml:space="preserve">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>sum(case when FUND_PAY_T</w:t>
      </w:r>
      <w:r>
        <w:t xml:space="preserve">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ide_admdvs='440604' then fund_payamt else 0 end) </w:t>
      </w:r>
      <w:r>
        <w:t>医疗救助基金支付（禅城区）</w:t>
      </w:r>
      <w:r>
        <w:t>,</w:t>
      </w:r>
    </w:p>
    <w:p w:rsidR="0098003A" w:rsidRDefault="004027BB">
      <w:r>
        <w:t>sum(case when FUND_PAY_TYPE='610100' and ide_admdvs='440605' then fund_</w:t>
      </w:r>
      <w:r>
        <w:t xml:space="preserve">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>sum(case whe</w:t>
      </w:r>
      <w:r>
        <w:t xml:space="preserve">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>Sum(psn_pay)</w:t>
      </w:r>
      <w:r>
        <w:rPr>
          <w:color w:val="FF0000"/>
        </w:rPr>
        <w:t xml:space="preserve"> 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90'</w:t>
      </w:r>
    </w:p>
    <w:p w:rsidR="0098003A" w:rsidRDefault="004027BB">
      <w:r>
        <w:t>And</w:t>
      </w:r>
      <w:r>
        <w:t xml:space="preserve"> clr_type='11'</w:t>
      </w:r>
    </w:p>
    <w:p w:rsidR="0098003A" w:rsidRDefault="004027BB">
      <w:r>
        <w:t>And clr_type_lv2 is null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</w:t>
      </w:r>
    </w:p>
    <w:p w:rsidR="0098003A" w:rsidRDefault="0098003A"/>
    <w:p w:rsidR="0098003A" w:rsidRDefault="004027BB">
      <w:pPr>
        <w:pStyle w:val="4"/>
      </w:pPr>
      <w:r>
        <w:rPr>
          <w:rFonts w:hint="eastAsia"/>
        </w:rPr>
        <w:lastRenderedPageBreak/>
        <w:t>3</w:t>
      </w:r>
      <w:r>
        <w:rPr>
          <w:rFonts w:hint="eastAsia"/>
        </w:rPr>
        <w:t>）佛山市基本医疗保险医疗费用现场结算月结统计表</w:t>
      </w:r>
      <w:r>
        <w:rPr>
          <w:rFonts w:hint="eastAsia"/>
        </w:rPr>
        <w:t>(</w:t>
      </w:r>
      <w:r>
        <w:rPr>
          <w:rFonts w:hint="eastAsia"/>
        </w:rPr>
        <w:t>职工</w:t>
      </w:r>
      <w:r>
        <w:rPr>
          <w:rFonts w:hint="eastAsia"/>
        </w:rPr>
        <w:t>DRG</w:t>
      </w:r>
      <w:r>
        <w:rPr>
          <w:rFonts w:hint="eastAsia"/>
        </w:rPr>
        <w:t>住院</w:t>
      </w:r>
      <w:r>
        <w:rPr>
          <w:rFonts w:hint="eastAsia"/>
        </w:rPr>
        <w:t xml:space="preserve">)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>count(distinct setl_id)</w:t>
      </w:r>
      <w:r>
        <w:t xml:space="preserve">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31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1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>sum(case when FUND_PAY_TYPE='3103</w:t>
      </w:r>
      <w:r>
        <w:t xml:space="preserve">00' then fund_payamt else 0 end) </w:t>
      </w:r>
      <w:r>
        <w:t>大病基金支付</w:t>
      </w:r>
      <w:r>
        <w:t>,</w:t>
      </w:r>
    </w:p>
    <w:p w:rsidR="0098003A" w:rsidRDefault="004027BB">
      <w:r>
        <w:t xml:space="preserve">sum(case when FUND_PAY_TYPE='320100' and insu_optins='440699' then fund_payamt else 0 end) </w:t>
      </w:r>
      <w:r>
        <w:t>公务员基金支付（市直）</w:t>
      </w:r>
      <w:r>
        <w:t>,</w:t>
      </w:r>
    </w:p>
    <w:p w:rsidR="0098003A" w:rsidRDefault="004027BB">
      <w:r>
        <w:t xml:space="preserve">sum(case when FUND_PAY_TYPE='320100' and insu_optins='440604' then fund_payamt else 0 end) </w:t>
      </w:r>
      <w:r>
        <w:t>公务员基金支付（禅城区）</w:t>
      </w:r>
      <w:r>
        <w:t>,</w:t>
      </w:r>
    </w:p>
    <w:p w:rsidR="0098003A" w:rsidRDefault="004027BB">
      <w:r>
        <w:t>sum(ca</w:t>
      </w:r>
      <w:r>
        <w:t xml:space="preserve">se when FUND_PAY_TYPE='320100' and insu_optins='440605' then fund_payamt else 0 end) </w:t>
      </w:r>
      <w:r>
        <w:t>公务员基金支付（南海区）</w:t>
      </w:r>
      <w:r>
        <w:t>,</w:t>
      </w:r>
    </w:p>
    <w:p w:rsidR="0098003A" w:rsidRDefault="004027BB">
      <w:r>
        <w:t xml:space="preserve">sum(case when FUND_PAY_TYPE='320100' and insu_optins='440607' then fund_payamt else 0 end) </w:t>
      </w:r>
      <w:r>
        <w:t>公务员基金支付（三水区）</w:t>
      </w:r>
      <w:r>
        <w:t>,</w:t>
      </w:r>
    </w:p>
    <w:p w:rsidR="0098003A" w:rsidRDefault="004027BB">
      <w:r>
        <w:t>sum(case when FUND_PAY_TYPE='320100' and insu_optins</w:t>
      </w:r>
      <w:r>
        <w:t xml:space="preserve">='440608' then fund_payamt else 0 end)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</w:t>
      </w:r>
      <w:r>
        <w:t xml:space="preserve">when FUND_PAY_TYPE='610100' and ide_admdvs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ide_admdvs='440605' then fund_payamt else 0 end) </w:t>
      </w:r>
      <w:r>
        <w:t>医疗救助基金支付（南海区）</w:t>
      </w:r>
      <w:r>
        <w:t>,</w:t>
      </w:r>
    </w:p>
    <w:p w:rsidR="0098003A" w:rsidRDefault="004027BB">
      <w:r>
        <w:t>sum(case when FUND_PAY_TYPE='610100' and ide_admdvs='44</w:t>
      </w:r>
      <w:r>
        <w:t xml:space="preserve">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ide_admdvs='440608' then fund_payamt else 0 end) </w:t>
      </w:r>
      <w:r>
        <w:t>医疗救助基金支付（高明</w:t>
      </w:r>
      <w:r>
        <w:t>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lastRenderedPageBreak/>
        <w:t xml:space="preserve">Sum(psn_pay) 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10'</w:t>
      </w:r>
    </w:p>
    <w:p w:rsidR="0098003A" w:rsidRDefault="004027BB">
      <w:r>
        <w:t>And clr_type='21'</w:t>
      </w:r>
    </w:p>
    <w:p w:rsidR="0098003A" w:rsidRDefault="004027BB">
      <w:r>
        <w:t>And clr_type_lv2='3104'</w:t>
      </w:r>
    </w:p>
    <w:p w:rsidR="0098003A" w:rsidRDefault="004027BB">
      <w:r>
        <w:t>And setl_time&gt;='2021-09-01 00:00:00'</w:t>
      </w:r>
    </w:p>
    <w:p w:rsidR="0098003A" w:rsidRDefault="004027BB">
      <w:r>
        <w:t>and setl_time</w:t>
      </w:r>
      <w:r>
        <w:t>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=</w:t>
      </w:r>
      <w:r>
        <w:t>'</w:t>
      </w:r>
      <w:r>
        <w:rPr>
          <w:color w:val="FF0000"/>
        </w:rPr>
        <w:t>21</w:t>
      </w:r>
      <w:r>
        <w:t>'</w:t>
      </w:r>
    </w:p>
    <w:p w:rsidR="0098003A" w:rsidRDefault="004027BB">
      <w:r>
        <w:t>group by clr_way,clr_type,clr_type_lv2</w:t>
      </w:r>
    </w:p>
    <w:p w:rsidR="0098003A" w:rsidRDefault="0098003A"/>
    <w:p w:rsidR="0098003A" w:rsidRDefault="0098003A"/>
    <w:p w:rsidR="0098003A" w:rsidRDefault="004027BB">
      <w:pPr>
        <w:rPr>
          <w:color w:val="FF0000"/>
        </w:rPr>
      </w:pPr>
      <w:r>
        <w:rPr>
          <w:rFonts w:hint="eastAsia"/>
          <w:color w:val="FF0000"/>
        </w:rPr>
        <w:t>职工</w:t>
      </w:r>
      <w:r>
        <w:rPr>
          <w:color w:val="FF0000"/>
        </w:rPr>
        <w:t>DRG</w:t>
      </w:r>
      <w:r>
        <w:rPr>
          <w:rFonts w:hint="eastAsia"/>
          <w:color w:val="FF0000"/>
        </w:rPr>
        <w:t>住院基金零支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>sum(case when FUND_PAY_TYPE='310100' th</w:t>
      </w:r>
      <w:r>
        <w:t xml:space="preserve">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1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10300' then fund_payamt else 0 end) </w:t>
      </w:r>
      <w:r>
        <w:t>大病基金支付</w:t>
      </w:r>
      <w:r>
        <w:t>,</w:t>
      </w:r>
    </w:p>
    <w:p w:rsidR="0098003A" w:rsidRDefault="004027BB">
      <w:r>
        <w:t>sum(case when FUND_PAY_TYPE='32010</w:t>
      </w:r>
      <w:r>
        <w:t xml:space="preserve">0' and insu_optins='440699' then fund_payamt else 0 end) </w:t>
      </w:r>
      <w:r>
        <w:t>公务员基金支付（市直）</w:t>
      </w:r>
      <w:r>
        <w:t>,</w:t>
      </w:r>
    </w:p>
    <w:p w:rsidR="0098003A" w:rsidRDefault="004027BB">
      <w:r>
        <w:t xml:space="preserve">sum(case when FUND_PAY_TYPE='320100' and insu_optins='440604' then fund_payamt else 0 end) </w:t>
      </w:r>
      <w:r>
        <w:t>公务员基金支付（禅城区）</w:t>
      </w:r>
      <w:r>
        <w:t>,</w:t>
      </w:r>
    </w:p>
    <w:p w:rsidR="0098003A" w:rsidRDefault="004027BB">
      <w:r>
        <w:t xml:space="preserve">sum(case when FUND_PAY_TYPE='320100' and insu_optins='440605' then fund_payamt </w:t>
      </w:r>
      <w:r>
        <w:t xml:space="preserve">else 0 end) </w:t>
      </w:r>
      <w:r>
        <w:t>公务员基金支付（南海区）</w:t>
      </w:r>
      <w:r>
        <w:t>,</w:t>
      </w:r>
    </w:p>
    <w:p w:rsidR="0098003A" w:rsidRDefault="004027BB">
      <w:r>
        <w:t xml:space="preserve">sum(case when FUND_PAY_TYPE='320100' and insu_optins='440607' then fund_payamt else 0 end) </w:t>
      </w:r>
      <w:r>
        <w:t>公务员基金支付（三水区）</w:t>
      </w:r>
      <w:r>
        <w:t>,</w:t>
      </w:r>
    </w:p>
    <w:p w:rsidR="0098003A" w:rsidRDefault="004027BB">
      <w:r>
        <w:t xml:space="preserve">sum(case when FUND_PAY_TYPE='320100' and insu_optins='440608' then fund_payamt else 0 end)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</w:t>
      </w:r>
      <w:r>
        <w:t>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ide_admdvs='440604' then fund_payamt else </w:t>
      </w:r>
      <w:r>
        <w:t xml:space="preserve">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ide_admdvs='440605' then fund_payamt else 0 </w:t>
      </w:r>
      <w:r>
        <w:lastRenderedPageBreak/>
        <w:t xml:space="preserve">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>sum(case when FUND_PAY_T</w:t>
      </w:r>
      <w:r>
        <w:t xml:space="preserve">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</w:t>
      </w:r>
      <w:r>
        <w:t>补助</w:t>
      </w:r>
      <w:r>
        <w:t>,</w:t>
      </w:r>
    </w:p>
    <w:p w:rsidR="0098003A" w:rsidRDefault="004027BB">
      <w:r>
        <w:t xml:space="preserve">Sum(psn_pay) 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10'</w:t>
      </w:r>
    </w:p>
    <w:p w:rsidR="0098003A" w:rsidRDefault="004027BB">
      <w:r>
        <w:t>And clr_type='21'</w:t>
      </w:r>
    </w:p>
    <w:p w:rsidR="0098003A" w:rsidRDefault="004027BB">
      <w:r>
        <w:t>And clr_type_lv2 is null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=</w:t>
      </w:r>
      <w:r>
        <w:t>'</w:t>
      </w:r>
      <w:r>
        <w:rPr>
          <w:color w:val="FF0000"/>
        </w:rPr>
        <w:t>21</w:t>
      </w:r>
      <w:r>
        <w:t>'</w:t>
      </w:r>
    </w:p>
    <w:p w:rsidR="0098003A" w:rsidRDefault="004027BB">
      <w:r>
        <w:t>group by clr_way,clr_type</w:t>
      </w:r>
    </w:p>
    <w:p w:rsidR="0098003A" w:rsidRDefault="0098003A"/>
    <w:p w:rsidR="0098003A" w:rsidRDefault="0098003A"/>
    <w:p w:rsidR="0098003A" w:rsidRDefault="004027BB">
      <w:pPr>
        <w:pStyle w:val="4"/>
      </w:pPr>
      <w:r>
        <w:rPr>
          <w:rFonts w:hint="eastAsia"/>
        </w:rPr>
        <w:t>4</w:t>
      </w:r>
      <w:r>
        <w:rPr>
          <w:rFonts w:hint="eastAsia"/>
        </w:rPr>
        <w:t>）佛山</w:t>
      </w:r>
      <w:r>
        <w:rPr>
          <w:rFonts w:hint="eastAsia"/>
        </w:rPr>
        <w:t>市基本医疗保险医疗费用现场结算月结统计表</w:t>
      </w:r>
      <w:r>
        <w:rPr>
          <w:rFonts w:hint="eastAsia"/>
        </w:rPr>
        <w:t>(</w:t>
      </w:r>
      <w:r>
        <w:rPr>
          <w:rFonts w:hint="eastAsia"/>
        </w:rPr>
        <w:t>居民</w:t>
      </w:r>
      <w:r>
        <w:rPr>
          <w:rFonts w:hint="eastAsia"/>
        </w:rPr>
        <w:t>DRG</w:t>
      </w:r>
      <w:r>
        <w:rPr>
          <w:rFonts w:hint="eastAsia"/>
        </w:rPr>
        <w:t>住院</w:t>
      </w:r>
      <w:r>
        <w:rPr>
          <w:rFonts w:hint="eastAsia"/>
        </w:rPr>
        <w:t xml:space="preserve">)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e_sumamt)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</w:t>
      </w:r>
      <w:r>
        <w:t xml:space="preserve">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</w:t>
      </w:r>
      <w:r>
        <w:t>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lastRenderedPageBreak/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>sum(case when FUND_PAY_TYPE='610100' and ide_admdvs='440604' then fund_pa</w:t>
      </w:r>
      <w:r>
        <w:t xml:space="preserve">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ide_admdvs='440605' 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</w:t>
      </w:r>
      <w:r>
        <w:t xml:space="preserve">FUND_PAY_T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>sum(case when FUND_PAY_TYPE='610200' then fund_payamt else 0</w:t>
      </w:r>
      <w:r>
        <w:t xml:space="preserve"> end) </w:t>
      </w:r>
      <w:r>
        <w:t>优抚医疗补助</w:t>
      </w:r>
      <w:r>
        <w:t>,</w:t>
      </w:r>
    </w:p>
    <w:p w:rsidR="0098003A" w:rsidRDefault="004027BB">
      <w:r>
        <w:t xml:space="preserve">Sum(psn_pay) 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90'</w:t>
      </w:r>
    </w:p>
    <w:p w:rsidR="0098003A" w:rsidRDefault="004027BB">
      <w:r>
        <w:t>And clr_type='21'</w:t>
      </w:r>
    </w:p>
    <w:p w:rsidR="0098003A" w:rsidRDefault="004027BB">
      <w:r>
        <w:t>And clr_type_lv2='3903'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=</w:t>
      </w:r>
      <w:r>
        <w:t>'</w:t>
      </w:r>
      <w:r>
        <w:rPr>
          <w:color w:val="FF0000"/>
        </w:rPr>
        <w:t>21</w:t>
      </w:r>
      <w:r>
        <w:t>'</w:t>
      </w:r>
    </w:p>
    <w:p w:rsidR="0098003A" w:rsidRDefault="004027BB">
      <w:r>
        <w:t xml:space="preserve">group by </w:t>
      </w:r>
      <w:r>
        <w:t>clr_way,clr_type,clr_type_lv2</w:t>
      </w:r>
    </w:p>
    <w:p w:rsidR="0098003A" w:rsidRDefault="0098003A"/>
    <w:p w:rsidR="0098003A" w:rsidRDefault="0098003A"/>
    <w:p w:rsidR="0098003A" w:rsidRDefault="004027BB">
      <w:pPr>
        <w:rPr>
          <w:color w:val="FF0000"/>
        </w:rPr>
      </w:pPr>
      <w:r>
        <w:rPr>
          <w:rFonts w:hint="eastAsia"/>
          <w:color w:val="FF0000"/>
        </w:rPr>
        <w:t>居民</w:t>
      </w:r>
      <w:r>
        <w:rPr>
          <w:color w:val="FF0000"/>
        </w:rPr>
        <w:t>DRG</w:t>
      </w:r>
      <w:r>
        <w:rPr>
          <w:rFonts w:hint="eastAsia"/>
          <w:color w:val="FF0000"/>
        </w:rPr>
        <w:t>住院基金零支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e_sumamt)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>sum(case w</w:t>
      </w:r>
      <w:r>
        <w:t xml:space="preserve">hen 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lastRenderedPageBreak/>
        <w:t xml:space="preserve">0 </w:t>
      </w:r>
      <w:r>
        <w:t>离休医疗</w:t>
      </w:r>
      <w:r>
        <w:t>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ide_admdvs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ide_admdvs='440604' then </w:t>
      </w:r>
      <w:r>
        <w:t xml:space="preserve">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ide_admdvs='440605' 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ide_admdvs='440606' then fund_payamt else 0 end) </w:t>
      </w:r>
      <w:r>
        <w:t>医疗救助基金支付（顺德区）</w:t>
      </w:r>
      <w:r>
        <w:t>,</w:t>
      </w:r>
    </w:p>
    <w:p w:rsidR="0098003A" w:rsidRDefault="004027BB">
      <w:r>
        <w:t>sum(cas</w:t>
      </w:r>
      <w:r>
        <w:t xml:space="preserve">e when FUND_PAY_TYPE='610100' and ide_admdvs=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ide_admdvs='440608' then fund_payamt else 0 end) </w:t>
      </w:r>
      <w:r>
        <w:t>医疗救助基金支付（高明区）</w:t>
      </w:r>
      <w:r>
        <w:t>,</w:t>
      </w:r>
    </w:p>
    <w:p w:rsidR="0098003A" w:rsidRDefault="004027BB">
      <w:r>
        <w:t>sum(case when FUND_PAY_TYPE='610200' then fund_payamt</w:t>
      </w:r>
      <w:r>
        <w:t xml:space="preserve"> else 0 end) </w:t>
      </w:r>
      <w:r>
        <w:t>优抚医疗补助</w:t>
      </w:r>
      <w:r>
        <w:t>,</w:t>
      </w:r>
    </w:p>
    <w:p w:rsidR="0098003A" w:rsidRDefault="004027BB">
      <w:r>
        <w:t xml:space="preserve">Sum(psn_pay) 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90'</w:t>
      </w:r>
    </w:p>
    <w:p w:rsidR="0098003A" w:rsidRDefault="004027BB">
      <w:r>
        <w:t>And clr_type='21'</w:t>
      </w:r>
    </w:p>
    <w:p w:rsidR="0098003A" w:rsidRDefault="004027BB">
      <w:pPr>
        <w:rPr>
          <w:color w:val="FF0000"/>
        </w:rPr>
      </w:pPr>
      <w:r>
        <w:rPr>
          <w:color w:val="FF0000"/>
        </w:rPr>
        <w:t>And clr_type_lv2 is null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=</w:t>
      </w:r>
      <w:r>
        <w:rPr>
          <w:color w:val="FF0000"/>
        </w:rPr>
        <w:t>21</w:t>
      </w:r>
    </w:p>
    <w:p w:rsidR="0098003A" w:rsidRDefault="004027BB">
      <w:r>
        <w:t xml:space="preserve">group by </w:t>
      </w:r>
      <w:r>
        <w:t>clr_way,clr_type</w:t>
      </w:r>
    </w:p>
    <w:p w:rsidR="0098003A" w:rsidRDefault="0098003A"/>
    <w:p w:rsidR="0098003A" w:rsidRDefault="0098003A"/>
    <w:p w:rsidR="0098003A" w:rsidRDefault="004027BB">
      <w:pPr>
        <w:pStyle w:val="4"/>
      </w:pPr>
      <w:r>
        <w:rPr>
          <w:rFonts w:hint="eastAsia"/>
        </w:rPr>
        <w:t>5</w:t>
      </w:r>
      <w:r>
        <w:rPr>
          <w:rFonts w:hint="eastAsia"/>
        </w:rPr>
        <w:t>）佛山市基本医疗保险医疗费用现场结算月结统计表</w:t>
      </w:r>
      <w:r>
        <w:rPr>
          <w:rFonts w:hint="eastAsia"/>
        </w:rPr>
        <w:t>(</w:t>
      </w:r>
      <w:r>
        <w:rPr>
          <w:rFonts w:hint="eastAsia"/>
        </w:rPr>
        <w:t>职工非</w:t>
      </w:r>
      <w:r>
        <w:rPr>
          <w:rFonts w:hint="eastAsia"/>
        </w:rPr>
        <w:t>DRG</w:t>
      </w:r>
      <w:r>
        <w:rPr>
          <w:rFonts w:hint="eastAsia"/>
        </w:rPr>
        <w:t>住院</w:t>
      </w:r>
      <w:r>
        <w:rPr>
          <w:rFonts w:hint="eastAsia"/>
        </w:rPr>
        <w:t xml:space="preserve">)  </w:t>
      </w:r>
    </w:p>
    <w:p w:rsidR="0098003A" w:rsidRDefault="004027BB">
      <w:r>
        <w:rPr>
          <w:rFonts w:hint="eastAsia"/>
        </w:rPr>
        <w:t xml:space="preserve">Select clr_way </w:t>
      </w:r>
      <w:r>
        <w:rPr>
          <w:rFonts w:hint="eastAsia"/>
        </w:rPr>
        <w:t>清算方式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clr_type </w:t>
      </w:r>
      <w:r>
        <w:rPr>
          <w:rFonts w:hint="eastAsia"/>
        </w:rPr>
        <w:t>清算类别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clr_type_lv2 </w:t>
      </w:r>
      <w:r>
        <w:rPr>
          <w:rFonts w:hint="eastAsia"/>
        </w:rPr>
        <w:t>二级清算类别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count(distinct setl_id) </w:t>
      </w:r>
      <w:r>
        <w:rPr>
          <w:rFonts w:hint="eastAsia"/>
        </w:rPr>
        <w:t>实际支付人次</w:t>
      </w:r>
      <w:r>
        <w:rPr>
          <w:rFonts w:hint="eastAsia"/>
        </w:rPr>
        <w:t xml:space="preserve">, </w:t>
      </w:r>
    </w:p>
    <w:p w:rsidR="0098003A" w:rsidRDefault="004027BB">
      <w:r>
        <w:rPr>
          <w:rFonts w:hint="eastAsia"/>
        </w:rPr>
        <w:t>sum(medfee_sumamt)</w:t>
      </w:r>
      <w:r>
        <w:rPr>
          <w:rFonts w:hint="eastAsia"/>
        </w:rPr>
        <w:t>医疗费总额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10100' then fund_payamt else 0 end) </w:t>
      </w:r>
      <w:r>
        <w:rPr>
          <w:rFonts w:hint="eastAsia"/>
        </w:rPr>
        <w:t>基本医疗保险统筹基金支付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lastRenderedPageBreak/>
        <w:t>sum(c</w:t>
      </w:r>
      <w:r>
        <w:rPr>
          <w:rFonts w:hint="eastAsia"/>
        </w:rPr>
        <w:t xml:space="preserve">ase when FUND_PAY_TYPE='310100' and fund_payamt&gt;10000 then fund_payamt-10000 else 0 end) </w:t>
      </w:r>
      <w:r>
        <w:rPr>
          <w:rFonts w:hint="eastAsia"/>
        </w:rPr>
        <w:t>基本医疗超</w:t>
      </w:r>
      <w:r>
        <w:rPr>
          <w:rFonts w:hint="eastAsia"/>
        </w:rPr>
        <w:t>1</w:t>
      </w:r>
      <w:r>
        <w:rPr>
          <w:rFonts w:hint="eastAsia"/>
        </w:rPr>
        <w:t>万以上金额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10300' then fund_payamt else 0 end) </w:t>
      </w:r>
      <w:r>
        <w:rPr>
          <w:rFonts w:hint="eastAsia"/>
        </w:rPr>
        <w:t>大病基金支付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_PAY_TYPE='320100' and insu_optins='440699' then fund_payamt e</w:t>
      </w:r>
      <w:r>
        <w:rPr>
          <w:rFonts w:hint="eastAsia"/>
        </w:rPr>
        <w:t xml:space="preserve">lse 0 end) </w:t>
      </w:r>
      <w:r>
        <w:rPr>
          <w:rFonts w:hint="eastAsia"/>
        </w:rPr>
        <w:t>公务员基金支付（市直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20100' and insu_optins='440604' then fund_payamt else 0 end) </w:t>
      </w:r>
      <w:r>
        <w:rPr>
          <w:rFonts w:hint="eastAsia"/>
        </w:rPr>
        <w:t>公务员基金支付（禅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20100' and insu_optins='440605' then fund_payamt else 0 end) </w:t>
      </w:r>
      <w:r>
        <w:rPr>
          <w:rFonts w:hint="eastAsia"/>
        </w:rPr>
        <w:t>公务员基金支付（南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</w:t>
      </w:r>
      <w:r>
        <w:rPr>
          <w:rFonts w:hint="eastAsia"/>
        </w:rPr>
        <w:t xml:space="preserve">FUND_PAY_TYPE='320100' and insu_optins='440607' then fund_payamt else 0 end) </w:t>
      </w:r>
      <w:r>
        <w:rPr>
          <w:rFonts w:hint="eastAsia"/>
        </w:rPr>
        <w:t>公务员基金支付（三水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20100' and insu_optins='440608' then fund_payamt else 0 end) </w:t>
      </w:r>
      <w:r>
        <w:rPr>
          <w:rFonts w:hint="eastAsia"/>
        </w:rPr>
        <w:t>公务员基金支付（高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市直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禅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南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顺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0</w:t>
      </w:r>
      <w:r>
        <w:rPr>
          <w:rFonts w:hint="eastAsia"/>
        </w:rPr>
        <w:t xml:space="preserve"> </w:t>
      </w:r>
      <w:r>
        <w:rPr>
          <w:rFonts w:hint="eastAsia"/>
        </w:rPr>
        <w:t>离休医疗保障（三水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高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99' then fund_payamt else 0 end) </w:t>
      </w:r>
      <w:r>
        <w:rPr>
          <w:rFonts w:hint="eastAsia"/>
        </w:rPr>
        <w:t>医疗救助基金支付（市直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04' then fund_payamt else 0 end) </w:t>
      </w:r>
      <w:r>
        <w:rPr>
          <w:rFonts w:hint="eastAsia"/>
        </w:rPr>
        <w:t>医疗救助基金支付（禅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</w:t>
      </w:r>
      <w:r>
        <w:rPr>
          <w:rFonts w:hint="eastAsia"/>
        </w:rPr>
        <w:t xml:space="preserve">_PAY_TYPE='610100' and ide_admdvs='440605' then fund_payamt else 0 end) </w:t>
      </w:r>
      <w:r>
        <w:rPr>
          <w:rFonts w:hint="eastAsia"/>
        </w:rPr>
        <w:t>医疗救助基金支付（南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06' then fund_payamt else 0 end) </w:t>
      </w:r>
      <w:r>
        <w:rPr>
          <w:rFonts w:hint="eastAsia"/>
        </w:rPr>
        <w:t>医疗救助基金支付（顺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_PAY_TYPE='610100' and ide_admdvs='440607' the</w:t>
      </w:r>
      <w:r>
        <w:rPr>
          <w:rFonts w:hint="eastAsia"/>
        </w:rPr>
        <w:t xml:space="preserve">n fund_payamt else 0 end) </w:t>
      </w:r>
      <w:r>
        <w:rPr>
          <w:rFonts w:hint="eastAsia"/>
        </w:rPr>
        <w:t>医疗救助基金支付（三水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08' then fund_payamt else 0 end) </w:t>
      </w:r>
      <w:r>
        <w:rPr>
          <w:rFonts w:hint="eastAsia"/>
        </w:rPr>
        <w:t>医疗救助基金支付（高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200' then fund_payamt else 0 end) </w:t>
      </w:r>
      <w:r>
        <w:rPr>
          <w:rFonts w:hint="eastAsia"/>
        </w:rPr>
        <w:t>优抚医疗补助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psn_pay) </w:t>
      </w:r>
      <w:r>
        <w:rPr>
          <w:color w:val="FF0000"/>
        </w:rPr>
        <w:t>+</w:t>
      </w:r>
      <w:r>
        <w:rPr>
          <w:rFonts w:hint="eastAsia"/>
          <w:color w:val="FF0000"/>
        </w:rPr>
        <w:t>sum(hifesPay)</w:t>
      </w:r>
      <w:r>
        <w:rPr>
          <w:rFonts w:hint="eastAsia"/>
        </w:rPr>
        <w:t>个人支付</w:t>
      </w:r>
    </w:p>
    <w:p w:rsidR="0098003A" w:rsidRDefault="004027BB">
      <w:r>
        <w:rPr>
          <w:rFonts w:hint="eastAsia"/>
        </w:rPr>
        <w:t>From</w:t>
      </w:r>
      <w:r>
        <w:rPr>
          <w:rFonts w:hint="eastAsia"/>
        </w:rPr>
        <w:t xml:space="preserve"> </w:t>
      </w:r>
      <w:r>
        <w:rPr>
          <w:rFonts w:hint="eastAsia"/>
        </w:rPr>
        <w:t>明细数据</w:t>
      </w:r>
    </w:p>
    <w:p w:rsidR="0098003A" w:rsidRDefault="004027BB">
      <w:r>
        <w:rPr>
          <w:rFonts w:hint="eastAsia"/>
        </w:rPr>
        <w:t>Where REFD_SETL_FLAG='0'</w:t>
      </w:r>
    </w:p>
    <w:p w:rsidR="0098003A" w:rsidRDefault="004027BB">
      <w:r>
        <w:rPr>
          <w:rFonts w:hint="eastAsia"/>
        </w:rPr>
        <w:t>And insutype='310'</w:t>
      </w:r>
    </w:p>
    <w:p w:rsidR="0098003A" w:rsidRDefault="004027BB">
      <w:r>
        <w:rPr>
          <w:rFonts w:hint="eastAsia"/>
        </w:rPr>
        <w:t>And clr_type='21'</w:t>
      </w:r>
    </w:p>
    <w:p w:rsidR="0098003A" w:rsidRDefault="004027BB">
      <w:r>
        <w:rPr>
          <w:rFonts w:hint="eastAsia"/>
        </w:rPr>
        <w:t>And clr_type_lv2 in('999932','999907')</w:t>
      </w:r>
    </w:p>
    <w:p w:rsidR="0098003A" w:rsidRDefault="004027BB">
      <w:r>
        <w:rPr>
          <w:rFonts w:hint="eastAsia"/>
        </w:rPr>
        <w:t>And setl_time&gt;='2021-09-01 00:00:00'</w:t>
      </w:r>
    </w:p>
    <w:p w:rsidR="0098003A" w:rsidRDefault="004027BB">
      <w:r>
        <w:rPr>
          <w:rFonts w:hint="eastAsia"/>
        </w:rP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</w:t>
      </w:r>
      <w:r>
        <w:rPr>
          <w:rFonts w:hint="eastAsia"/>
          <w:color w:val="FF0000"/>
        </w:rPr>
        <w:t>!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=</w:t>
      </w:r>
      <w:r>
        <w:rPr>
          <w:rFonts w:hint="eastAsia"/>
        </w:rPr>
        <w:t>'</w:t>
      </w:r>
      <w:r>
        <w:rPr>
          <w:color w:val="FF0000"/>
        </w:rPr>
        <w:t xml:space="preserve"> 21</w:t>
      </w:r>
      <w:r>
        <w:rPr>
          <w:rFonts w:hint="eastAsia"/>
        </w:rPr>
        <w:t>'</w:t>
      </w:r>
    </w:p>
    <w:p w:rsidR="0098003A" w:rsidRDefault="004027BB">
      <w:r>
        <w:rPr>
          <w:rFonts w:hint="eastAsia"/>
        </w:rPr>
        <w:t>group by clr_way,clr_type,clr_type_lv2</w:t>
      </w:r>
    </w:p>
    <w:p w:rsidR="0098003A" w:rsidRDefault="0098003A"/>
    <w:p w:rsidR="0098003A" w:rsidRDefault="0098003A"/>
    <w:p w:rsidR="0098003A" w:rsidRDefault="004027BB">
      <w:pPr>
        <w:rPr>
          <w:color w:val="FF0000"/>
        </w:rPr>
      </w:pPr>
      <w:r>
        <w:rPr>
          <w:rFonts w:hint="eastAsia"/>
          <w:color w:val="FF0000"/>
        </w:rPr>
        <w:lastRenderedPageBreak/>
        <w:t>职工非</w:t>
      </w:r>
      <w:r>
        <w:rPr>
          <w:color w:val="FF0000"/>
        </w:rPr>
        <w:t>DRG</w:t>
      </w:r>
      <w:r>
        <w:rPr>
          <w:rFonts w:hint="eastAsia"/>
          <w:color w:val="FF0000"/>
        </w:rPr>
        <w:t>住院基金零支付的结算数据：</w:t>
      </w:r>
    </w:p>
    <w:p w:rsidR="0098003A" w:rsidRDefault="004027BB">
      <w:r>
        <w:rPr>
          <w:rFonts w:hint="eastAsia"/>
        </w:rPr>
        <w:t xml:space="preserve">Select clr_way </w:t>
      </w:r>
      <w:r>
        <w:rPr>
          <w:rFonts w:hint="eastAsia"/>
        </w:rPr>
        <w:t>清算方式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clr_type </w:t>
      </w:r>
      <w:r>
        <w:rPr>
          <w:rFonts w:hint="eastAsia"/>
        </w:rPr>
        <w:t>清算类别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clr_type_lv2 </w:t>
      </w:r>
      <w:r>
        <w:rPr>
          <w:rFonts w:hint="eastAsia"/>
        </w:rPr>
        <w:t>二级清算类别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count(distinct setl_id) </w:t>
      </w:r>
      <w:r>
        <w:rPr>
          <w:rFonts w:hint="eastAsia"/>
        </w:rPr>
        <w:t>实际支付人次</w:t>
      </w:r>
      <w:r>
        <w:rPr>
          <w:rFonts w:hint="eastAsia"/>
        </w:rPr>
        <w:t xml:space="preserve">, </w:t>
      </w:r>
    </w:p>
    <w:p w:rsidR="0098003A" w:rsidRDefault="004027BB">
      <w:r>
        <w:rPr>
          <w:rFonts w:hint="eastAsia"/>
        </w:rPr>
        <w:t>sum(medfee_sumamt)</w:t>
      </w:r>
      <w:r>
        <w:rPr>
          <w:rFonts w:hint="eastAsia"/>
        </w:rPr>
        <w:t>医疗费总额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10100' then fund_payamt else 0 end) </w:t>
      </w:r>
      <w:r>
        <w:rPr>
          <w:rFonts w:hint="eastAsia"/>
        </w:rPr>
        <w:t>基本医疗保险统筹基金支付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_PAY_TYPE='310100' and fund_p</w:t>
      </w:r>
      <w:r>
        <w:rPr>
          <w:rFonts w:hint="eastAsia"/>
        </w:rPr>
        <w:t xml:space="preserve">ayamt&gt;10000 then fund_payamt-10000 else 0 end) </w:t>
      </w:r>
      <w:r>
        <w:rPr>
          <w:rFonts w:hint="eastAsia"/>
        </w:rPr>
        <w:t>基本医疗超</w:t>
      </w:r>
      <w:r>
        <w:rPr>
          <w:rFonts w:hint="eastAsia"/>
        </w:rPr>
        <w:t>1</w:t>
      </w:r>
      <w:r>
        <w:rPr>
          <w:rFonts w:hint="eastAsia"/>
        </w:rPr>
        <w:t>万以上金额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10300' then fund_payamt else 0 end) </w:t>
      </w:r>
      <w:r>
        <w:rPr>
          <w:rFonts w:hint="eastAsia"/>
        </w:rPr>
        <w:t>大病基金支付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20100' and insu_optins='440699' then fund_payamt else 0 end) </w:t>
      </w:r>
      <w:r>
        <w:rPr>
          <w:rFonts w:hint="eastAsia"/>
        </w:rPr>
        <w:t>公务员基金支付（市直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</w:t>
      </w:r>
      <w:r>
        <w:rPr>
          <w:rFonts w:hint="eastAsia"/>
        </w:rPr>
        <w:t xml:space="preserve">_PAY_TYPE='320100' and insu_optins='440604' then fund_payamt else 0 end) </w:t>
      </w:r>
      <w:r>
        <w:rPr>
          <w:rFonts w:hint="eastAsia"/>
        </w:rPr>
        <w:t>公务员基金支付（禅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20100' and insu_optins='440605' then fund_payamt else 0 end) </w:t>
      </w:r>
      <w:r>
        <w:rPr>
          <w:rFonts w:hint="eastAsia"/>
        </w:rPr>
        <w:t>公务员基金支付（南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_PAY_TYPE='320100' and insu_optins='440607' th</w:t>
      </w:r>
      <w:r>
        <w:rPr>
          <w:rFonts w:hint="eastAsia"/>
        </w:rPr>
        <w:t xml:space="preserve">en fund_payamt else 0 end) </w:t>
      </w:r>
      <w:r>
        <w:rPr>
          <w:rFonts w:hint="eastAsia"/>
        </w:rPr>
        <w:t>公务员基金支付（三水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320100' and insu_optins='440608' then fund_payamt else 0 end) </w:t>
      </w:r>
      <w:r>
        <w:rPr>
          <w:rFonts w:hint="eastAsia"/>
        </w:rPr>
        <w:t>公务员基金支付（高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市直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禅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南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顺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三水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0 </w:t>
      </w:r>
      <w:r>
        <w:rPr>
          <w:rFonts w:hint="eastAsia"/>
        </w:rPr>
        <w:t>离休医疗保障（高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_PA</w:t>
      </w:r>
      <w:r>
        <w:rPr>
          <w:rFonts w:hint="eastAsia"/>
        </w:rPr>
        <w:t xml:space="preserve">Y_TYPE='610100' and ide_admdvs='440699' then fund_payamt else 0 end) </w:t>
      </w:r>
      <w:r>
        <w:rPr>
          <w:rFonts w:hint="eastAsia"/>
        </w:rPr>
        <w:t>医疗救助基金支付（市直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04' then fund_payamt else 0 end) </w:t>
      </w:r>
      <w:r>
        <w:rPr>
          <w:rFonts w:hint="eastAsia"/>
        </w:rPr>
        <w:t>医疗救助基金支付（禅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>sum(case when FUND_PAY_TYPE='610100' and ide_admdvs='440605' then fu</w:t>
      </w:r>
      <w:r>
        <w:rPr>
          <w:rFonts w:hint="eastAsia"/>
        </w:rPr>
        <w:t xml:space="preserve">nd_payamt else 0 end) </w:t>
      </w:r>
      <w:r>
        <w:rPr>
          <w:rFonts w:hint="eastAsia"/>
        </w:rPr>
        <w:t>医疗救助基金支付（南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06' then fund_payamt else 0 end) </w:t>
      </w:r>
      <w:r>
        <w:rPr>
          <w:rFonts w:hint="eastAsia"/>
        </w:rPr>
        <w:t>医疗救助基金支付（顺德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100' and ide_admdvs='440607' then fund_payamt else 0 end) </w:t>
      </w:r>
      <w:r>
        <w:rPr>
          <w:rFonts w:hint="eastAsia"/>
        </w:rPr>
        <w:t>医疗救助基金支付（三水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</w:t>
      </w:r>
      <w:r>
        <w:rPr>
          <w:rFonts w:hint="eastAsia"/>
        </w:rPr>
        <w:t xml:space="preserve">when FUND_PAY_TYPE='610100' and ide_admdvs='440608' then fund_payamt else 0 end) </w:t>
      </w:r>
      <w:r>
        <w:rPr>
          <w:rFonts w:hint="eastAsia"/>
        </w:rPr>
        <w:t>医疗救助基金支付（高明区）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case when FUND_PAY_TYPE='610200' then fund_payamt else 0 end) </w:t>
      </w:r>
      <w:r>
        <w:rPr>
          <w:rFonts w:hint="eastAsia"/>
        </w:rPr>
        <w:t>优抚医疗补助</w:t>
      </w:r>
      <w:r>
        <w:rPr>
          <w:rFonts w:hint="eastAsia"/>
        </w:rPr>
        <w:t>,</w:t>
      </w:r>
    </w:p>
    <w:p w:rsidR="0098003A" w:rsidRDefault="004027BB">
      <w:r>
        <w:rPr>
          <w:rFonts w:hint="eastAsia"/>
        </w:rPr>
        <w:t xml:space="preserve">Sum(psn_pay) </w:t>
      </w:r>
      <w:r>
        <w:rPr>
          <w:color w:val="FF0000"/>
        </w:rPr>
        <w:t>+</w:t>
      </w:r>
      <w:r>
        <w:rPr>
          <w:rFonts w:hint="eastAsia"/>
          <w:color w:val="FF0000"/>
        </w:rPr>
        <w:t>sum(hifesPay)</w:t>
      </w:r>
      <w:r>
        <w:rPr>
          <w:rFonts w:hint="eastAsia"/>
        </w:rPr>
        <w:t>个人支付</w:t>
      </w:r>
    </w:p>
    <w:p w:rsidR="0098003A" w:rsidRDefault="004027BB">
      <w:r>
        <w:rPr>
          <w:rFonts w:hint="eastAsia"/>
        </w:rPr>
        <w:t xml:space="preserve">From </w:t>
      </w:r>
      <w:r>
        <w:rPr>
          <w:rFonts w:hint="eastAsia"/>
        </w:rPr>
        <w:t>明细数据</w:t>
      </w:r>
    </w:p>
    <w:p w:rsidR="0098003A" w:rsidRDefault="004027BB">
      <w:r>
        <w:rPr>
          <w:rFonts w:hint="eastAsia"/>
        </w:rPr>
        <w:t>Where REFD_SETL_FLAG='0'</w:t>
      </w:r>
    </w:p>
    <w:p w:rsidR="0098003A" w:rsidRDefault="004027BB">
      <w:r>
        <w:rPr>
          <w:rFonts w:hint="eastAsia"/>
        </w:rPr>
        <w:t>And insutype='310'</w:t>
      </w:r>
    </w:p>
    <w:p w:rsidR="0098003A" w:rsidRDefault="004027BB">
      <w:r>
        <w:rPr>
          <w:rFonts w:hint="eastAsia"/>
        </w:rPr>
        <w:lastRenderedPageBreak/>
        <w:t>And clr_type='21'</w:t>
      </w:r>
    </w:p>
    <w:p w:rsidR="0098003A" w:rsidRDefault="004027BB">
      <w:r>
        <w:rPr>
          <w:rFonts w:hint="eastAsia"/>
        </w:rPr>
        <w:t>And clr_type_lv2 i</w:t>
      </w:r>
      <w:r>
        <w:t>s null</w:t>
      </w:r>
    </w:p>
    <w:p w:rsidR="0098003A" w:rsidRDefault="004027BB">
      <w:r>
        <w:rPr>
          <w:rFonts w:hint="eastAsia"/>
        </w:rPr>
        <w:t>And setl_time&gt;='2021-09-01 00:00:00'</w:t>
      </w:r>
    </w:p>
    <w:p w:rsidR="0098003A" w:rsidRDefault="004027BB">
      <w:r>
        <w:rPr>
          <w:rFonts w:hint="eastAsia"/>
        </w:rP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!=</w:t>
      </w:r>
      <w:r>
        <w:rPr>
          <w:rFonts w:hint="eastAsia"/>
        </w:rPr>
        <w:t>'</w:t>
      </w:r>
      <w:r>
        <w:rPr>
          <w:color w:val="FF0000"/>
        </w:rPr>
        <w:t xml:space="preserve"> 21</w:t>
      </w:r>
      <w:r>
        <w:rPr>
          <w:rFonts w:hint="eastAsia"/>
        </w:rPr>
        <w:t>'</w:t>
      </w:r>
    </w:p>
    <w:p w:rsidR="0098003A" w:rsidRDefault="004027BB">
      <w:r>
        <w:rPr>
          <w:rFonts w:hint="eastAsia"/>
        </w:rPr>
        <w:t>group by clr_way,clr_type</w:t>
      </w:r>
    </w:p>
    <w:p w:rsidR="0098003A" w:rsidRDefault="0098003A"/>
    <w:p w:rsidR="0098003A" w:rsidRDefault="0098003A"/>
    <w:p w:rsidR="0098003A" w:rsidRDefault="004027BB">
      <w:pPr>
        <w:pStyle w:val="4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t>佛山市基本医疗保险医疗费用现场结算月结统计表</w:t>
      </w:r>
      <w:r>
        <w:t>(</w:t>
      </w:r>
      <w:r>
        <w:t>居民非</w:t>
      </w:r>
      <w:r>
        <w:t>DRG</w:t>
      </w:r>
      <w:r>
        <w:t>住院</w:t>
      </w:r>
      <w:r>
        <w:t xml:space="preserve">)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>su</w:t>
      </w:r>
      <w:r>
        <w:t xml:space="preserve">m(case w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</w:t>
      </w:r>
      <w:r>
        <w:rPr>
          <w:rFonts w:hint="eastAsia"/>
        </w:rPr>
        <w:t>mdvs</w:t>
      </w:r>
      <w:r>
        <w:t xml:space="preserve">='440605' 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7' then fund_payamt else 0 </w:t>
      </w:r>
      <w:r>
        <w:lastRenderedPageBreak/>
        <w:t xml:space="preserve">end) </w:t>
      </w:r>
      <w:r>
        <w:t>医疗救</w:t>
      </w:r>
      <w:r>
        <w:t>助基金支付（三水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 xml:space="preserve">Sum(psn_pay) 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</w:t>
      </w:r>
      <w:r>
        <w:t>'</w:t>
      </w:r>
    </w:p>
    <w:p w:rsidR="0098003A" w:rsidRDefault="004027BB">
      <w:r>
        <w:t>And insutype='390'</w:t>
      </w:r>
    </w:p>
    <w:p w:rsidR="0098003A" w:rsidRDefault="004027BB">
      <w:r>
        <w:t>And clr_type='21'</w:t>
      </w:r>
    </w:p>
    <w:p w:rsidR="0098003A" w:rsidRDefault="004027BB">
      <w:r>
        <w:t>And clr_type_lv2 in('999933','999908'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</w:t>
      </w:r>
      <w:r>
        <w:rPr>
          <w:color w:val="FF0000"/>
        </w:rPr>
        <w:t xml:space="preserve"> !</w:t>
      </w:r>
      <w:r>
        <w:rPr>
          <w:rFonts w:hint="eastAsia"/>
          <w:color w:val="FF0000"/>
        </w:rPr>
        <w:t>=</w:t>
      </w:r>
      <w:r>
        <w:rPr>
          <w:color w:val="FF0000"/>
        </w:rPr>
        <w:t xml:space="preserve"> </w:t>
      </w:r>
      <w:r>
        <w:rPr>
          <w:rFonts w:hint="eastAsia"/>
        </w:rPr>
        <w:t>'</w:t>
      </w:r>
      <w:r>
        <w:rPr>
          <w:color w:val="FF0000"/>
        </w:rPr>
        <w:t>21</w:t>
      </w:r>
      <w:r>
        <w:rPr>
          <w:rFonts w:hint="eastAsia"/>
        </w:rPr>
        <w:t>'</w:t>
      </w:r>
    </w:p>
    <w:p w:rsidR="0098003A" w:rsidRDefault="004027BB">
      <w:r>
        <w:t>group by clr_way,clr_type,clr_type_lv2</w:t>
      </w:r>
    </w:p>
    <w:p w:rsidR="0098003A" w:rsidRDefault="004027BB">
      <w:r>
        <w:t xml:space="preserve">  </w:t>
      </w:r>
    </w:p>
    <w:p w:rsidR="0098003A" w:rsidRDefault="0098003A"/>
    <w:p w:rsidR="0098003A" w:rsidRDefault="004027BB">
      <w:pPr>
        <w:rPr>
          <w:color w:val="FF0000"/>
        </w:rPr>
      </w:pPr>
      <w:r>
        <w:rPr>
          <w:rFonts w:hint="eastAsia"/>
          <w:color w:val="FF0000"/>
        </w:rPr>
        <w:t>居民非</w:t>
      </w:r>
      <w:r>
        <w:rPr>
          <w:rFonts w:hint="eastAsia"/>
          <w:color w:val="FF0000"/>
        </w:rPr>
        <w:t>D</w:t>
      </w:r>
      <w:r>
        <w:rPr>
          <w:color w:val="FF0000"/>
        </w:rPr>
        <w:t>RG</w:t>
      </w:r>
      <w:r>
        <w:rPr>
          <w:rFonts w:hint="eastAsia"/>
          <w:color w:val="FF0000"/>
        </w:rPr>
        <w:t>住院基金零支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>sum(case when FUND_PAY_TYPE='390100' and fund_payamt&gt;10000 then fund_payamt-10000</w:t>
      </w:r>
      <w:r>
        <w:t xml:space="preserve">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4' then fund_payamt else 0 end) </w:t>
      </w:r>
      <w:r>
        <w:t>医疗救助基金支付（禅城区）</w:t>
      </w:r>
      <w:r>
        <w:t>,</w:t>
      </w:r>
    </w:p>
    <w:p w:rsidR="0098003A" w:rsidRDefault="004027BB">
      <w:r>
        <w:t>sum(case when FUND_PAY_TYPE='61010</w:t>
      </w:r>
      <w:r>
        <w:t xml:space="preserve">0' and </w:t>
      </w:r>
      <w:r>
        <w:rPr>
          <w:rFonts w:hint="eastAsia"/>
        </w:rPr>
        <w:t>ide_admdvs</w:t>
      </w:r>
      <w:r>
        <w:t xml:space="preserve">='440605' then fund_payamt else 0 end) </w:t>
      </w:r>
      <w:r>
        <w:t>医疗救助基金支付（南海区）</w:t>
      </w:r>
      <w:r>
        <w:t>,</w:t>
      </w:r>
    </w:p>
    <w:p w:rsidR="0098003A" w:rsidRDefault="004027BB">
      <w:r>
        <w:lastRenderedPageBreak/>
        <w:t xml:space="preserve">sum(case when FUND_PAY_TYPE='610100' and </w:t>
      </w:r>
      <w:r>
        <w:rPr>
          <w:rFonts w:hint="eastAsia"/>
        </w:rPr>
        <w:t>ide_admdvs</w:t>
      </w:r>
      <w:r>
        <w:t xml:space="preserve">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>='440607' then fund_payamt el</w:t>
      </w:r>
      <w:r>
        <w:t xml:space="preserve">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 xml:space="preserve">Sum(psn_pay) </w:t>
      </w:r>
      <w:r>
        <w:rPr>
          <w:color w:val="FF0000"/>
        </w:rPr>
        <w:t>+sum(hifes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 xml:space="preserve">Where </w:t>
      </w:r>
      <w:r>
        <w:t>REFD_SETL_FLAG='0'</w:t>
      </w:r>
    </w:p>
    <w:p w:rsidR="0098003A" w:rsidRDefault="004027BB">
      <w:r>
        <w:t>And insutype='390'</w:t>
      </w:r>
    </w:p>
    <w:p w:rsidR="0098003A" w:rsidRDefault="004027BB">
      <w:r>
        <w:t>And clr_type='21'</w:t>
      </w:r>
    </w:p>
    <w:p w:rsidR="0098003A" w:rsidRDefault="004027BB">
      <w:pPr>
        <w:rPr>
          <w:color w:val="FF0000"/>
        </w:rPr>
      </w:pPr>
      <w:r>
        <w:rPr>
          <w:color w:val="FF0000"/>
        </w:rPr>
        <w:t>And clr_type_lv2 is null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>
        <w:rPr>
          <w:rFonts w:hint="eastAsia"/>
          <w:color w:val="FF0000"/>
        </w:rPr>
        <w:t>med_type</w:t>
      </w:r>
      <w:r>
        <w:rPr>
          <w:color w:val="FF0000"/>
        </w:rPr>
        <w:t xml:space="preserve"> !</w:t>
      </w:r>
      <w:r>
        <w:rPr>
          <w:rFonts w:hint="eastAsia"/>
          <w:color w:val="FF0000"/>
        </w:rPr>
        <w:t>=</w:t>
      </w:r>
      <w:r>
        <w:rPr>
          <w:rFonts w:hint="eastAsia"/>
        </w:rPr>
        <w:t>'</w:t>
      </w:r>
      <w:r>
        <w:rPr>
          <w:color w:val="FF0000"/>
        </w:rPr>
        <w:t xml:space="preserve"> 21</w:t>
      </w:r>
      <w:r>
        <w:rPr>
          <w:rFonts w:hint="eastAsia"/>
        </w:rPr>
        <w:t>'</w:t>
      </w:r>
    </w:p>
    <w:p w:rsidR="0098003A" w:rsidRDefault="004027BB">
      <w:r>
        <w:t>group by clr_way,clr_type</w:t>
      </w:r>
    </w:p>
    <w:p w:rsidR="0098003A" w:rsidRDefault="0098003A"/>
    <w:p w:rsidR="0098003A" w:rsidRDefault="0098003A"/>
    <w:p w:rsidR="0098003A" w:rsidRDefault="0098003A"/>
    <w:p w:rsidR="0098003A" w:rsidRDefault="004027BB">
      <w:pPr>
        <w:pStyle w:val="4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>佛山市基本医疗保险医疗费用现场结算月结统计表</w:t>
      </w:r>
      <w:r>
        <w:t>(</w:t>
      </w:r>
      <w:r>
        <w:t>职工新冠</w:t>
      </w:r>
      <w:r>
        <w:t xml:space="preserve">)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310100' then fund_payamt else 0 end) </w:t>
      </w:r>
      <w:r>
        <w:t>基本医疗保险统筹基金支付</w:t>
      </w:r>
      <w:r>
        <w:t>,</w:t>
      </w:r>
    </w:p>
    <w:p w:rsidR="0098003A" w:rsidRDefault="004027BB">
      <w:r>
        <w:t>sum(case when FUND_PAY_TYPE='310100' and fund_payamt&gt;10000 then fund_payamt</w:t>
      </w:r>
      <w:r>
        <w:t xml:space="preserve">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10300' then fund_payamt else 0 end) </w:t>
      </w:r>
      <w:r>
        <w:t>大病基金支付</w:t>
      </w:r>
      <w:r>
        <w:t>,</w:t>
      </w:r>
    </w:p>
    <w:p w:rsidR="0098003A" w:rsidRDefault="004027BB">
      <w:r>
        <w:t xml:space="preserve">sum(case when FUND_PAY_TYPE='320100' and insu_optins='440699' then fund_payamt else 0 end) </w:t>
      </w:r>
      <w:r>
        <w:t>公务员基金支付（市直）</w:t>
      </w:r>
      <w:r>
        <w:t>,</w:t>
      </w:r>
    </w:p>
    <w:p w:rsidR="0098003A" w:rsidRDefault="004027BB">
      <w:r>
        <w:t>sum(case when FUND_PAY_TYPE='320100' and insu_</w:t>
      </w:r>
      <w:r>
        <w:t xml:space="preserve">optins='440604' then fund_payamt else 0 end) </w:t>
      </w:r>
      <w:r>
        <w:t>公务员基金支付（禅城区）</w:t>
      </w:r>
      <w:r>
        <w:t>,</w:t>
      </w:r>
    </w:p>
    <w:p w:rsidR="0098003A" w:rsidRDefault="004027BB">
      <w:r>
        <w:t xml:space="preserve">sum(case when FUND_PAY_TYPE='320100' and insu_optins='440605' then fund_payamt else 0 end) </w:t>
      </w:r>
      <w:r>
        <w:t>公务员基金支付（南海区）</w:t>
      </w:r>
      <w:r>
        <w:t>,</w:t>
      </w:r>
    </w:p>
    <w:p w:rsidR="0098003A" w:rsidRDefault="004027BB">
      <w:r>
        <w:t xml:space="preserve">sum(case when FUND_PAY_TYPE='320100' and insu_optins='440607' then fund_payamt else 0 end) </w:t>
      </w:r>
      <w:r>
        <w:t>公</w:t>
      </w:r>
      <w:r>
        <w:t>务员基金支付（三水区）</w:t>
      </w:r>
      <w:r>
        <w:t>,</w:t>
      </w:r>
    </w:p>
    <w:p w:rsidR="0098003A" w:rsidRDefault="004027BB">
      <w:r>
        <w:t xml:space="preserve">sum(case when FUND_PAY_TYPE='320100' and insu_optins='440608' then fund_payamt else 0 end) </w:t>
      </w:r>
      <w:r>
        <w:t>公务员基金支付（高明区）</w:t>
      </w:r>
      <w:r>
        <w:t>,</w:t>
      </w:r>
    </w:p>
    <w:p w:rsidR="0098003A" w:rsidRDefault="004027BB">
      <w:r>
        <w:lastRenderedPageBreak/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</w:t>
      </w:r>
      <w:r>
        <w:rPr>
          <w:rFonts w:hint="eastAsia"/>
        </w:rPr>
        <w:t>vs</w:t>
      </w:r>
      <w:r>
        <w:t xml:space="preserve">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5' then fund_payamt else 0 end) </w:t>
      </w:r>
      <w:r>
        <w:t>医疗救助基金</w:t>
      </w:r>
      <w:r>
        <w:t>支付（南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</w:t>
      </w:r>
      <w:r>
        <w:t xml:space="preserve">and </w:t>
      </w:r>
      <w:r>
        <w:rPr>
          <w:rFonts w:hint="eastAsia"/>
        </w:rPr>
        <w:t>ide_admdvs</w:t>
      </w:r>
      <w:r>
        <w:t xml:space="preserve">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 xml:space="preserve">Sum(psn_pay) 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10'</w:t>
      </w:r>
    </w:p>
    <w:p w:rsidR="0098003A" w:rsidRDefault="004027BB">
      <w:r>
        <w:t>And clr_type='11'</w:t>
      </w:r>
    </w:p>
    <w:p w:rsidR="0098003A" w:rsidRDefault="004027BB">
      <w:r>
        <w:t xml:space="preserve">And clr_type_lv2 </w:t>
      </w:r>
      <w:r>
        <w:t>in('999903','999905','999948')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bookmarkStart w:id="14" w:name="_GoBack"/>
      <w:r w:rsidR="00DB23A4">
        <w:rPr>
          <w:color w:val="FF0000"/>
        </w:rPr>
        <w:t>dise_no</w:t>
      </w:r>
      <w:bookmarkEnd w:id="14"/>
      <w:r>
        <w:rPr>
          <w:color w:val="FF0000"/>
        </w:rPr>
        <w:t xml:space="preserve"> in (</w:t>
      </w:r>
      <w:r>
        <w:rPr>
          <w:rFonts w:hint="eastAsia"/>
        </w:rPr>
        <w:t>'</w:t>
      </w:r>
      <w:r>
        <w:rPr>
          <w:color w:val="FF0000"/>
        </w:rPr>
        <w:t>XGJC002</w:t>
      </w:r>
      <w:r>
        <w:rPr>
          <w:rFonts w:hint="eastAsia"/>
        </w:rPr>
        <w:t>'</w:t>
      </w:r>
      <w:r>
        <w:rPr>
          <w:color w:val="FF0000"/>
        </w:rPr>
        <w:t>,</w:t>
      </w:r>
      <w:r>
        <w:rPr>
          <w:rFonts w:hint="eastAsia"/>
        </w:rPr>
        <w:t>'</w:t>
      </w:r>
      <w:r>
        <w:rPr>
          <w:color w:val="FF0000"/>
        </w:rPr>
        <w:t xml:space="preserve"> XGCT001</w:t>
      </w:r>
      <w:r>
        <w:rPr>
          <w:rFonts w:hint="eastAsia"/>
        </w:rPr>
        <w:t>'</w:t>
      </w:r>
      <w:r>
        <w:rPr>
          <w:color w:val="FF0000"/>
        </w:rPr>
        <w:t>,</w:t>
      </w:r>
      <w:r>
        <w:rPr>
          <w:rFonts w:hint="eastAsia"/>
        </w:rPr>
        <w:t>'</w:t>
      </w:r>
      <w:r>
        <w:rPr>
          <w:color w:val="FF0000"/>
        </w:rPr>
        <w:t xml:space="preserve"> XGJC003</w:t>
      </w:r>
      <w:r>
        <w:rPr>
          <w:rFonts w:hint="eastAsia"/>
        </w:rPr>
        <w:t>'</w:t>
      </w:r>
      <w:r>
        <w:rPr>
          <w:color w:val="FF0000"/>
        </w:rPr>
        <w:t>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,clr_type_lv2</w:t>
      </w:r>
    </w:p>
    <w:p w:rsidR="0098003A" w:rsidRDefault="0098003A"/>
    <w:p w:rsidR="0098003A" w:rsidRDefault="0098003A"/>
    <w:p w:rsidR="0098003A" w:rsidRDefault="004027BB">
      <w:r>
        <w:rPr>
          <w:rFonts w:hint="eastAsia"/>
          <w:color w:val="FF0000"/>
        </w:rPr>
        <w:t>职工新冠基金零支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>clr_type</w:t>
      </w:r>
      <w:r>
        <w:t xml:space="preserve">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31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10100' and fund_payamt&gt;10000 then fund_payamt-10000 else 0 end) </w:t>
      </w:r>
      <w:r>
        <w:t>基本医疗超</w:t>
      </w:r>
      <w:r>
        <w:t>1</w:t>
      </w:r>
      <w:r>
        <w:t>万以上金</w:t>
      </w:r>
      <w:r>
        <w:t>额</w:t>
      </w:r>
      <w:r>
        <w:t>,</w:t>
      </w:r>
    </w:p>
    <w:p w:rsidR="0098003A" w:rsidRDefault="004027BB">
      <w:r>
        <w:t xml:space="preserve">sum(case when FUND_PAY_TYPE='310300' then fund_payamt else 0 end) </w:t>
      </w:r>
      <w:r>
        <w:t>大病基金支付</w:t>
      </w:r>
      <w:r>
        <w:t>,</w:t>
      </w:r>
    </w:p>
    <w:p w:rsidR="0098003A" w:rsidRDefault="004027BB">
      <w:r>
        <w:t xml:space="preserve">sum(case when FUND_PAY_TYPE='320100' and insu_optins='440699' then fund_payamt else 0 end) </w:t>
      </w:r>
      <w:r>
        <w:t>公务员基金支付（市直）</w:t>
      </w:r>
      <w:r>
        <w:t>,</w:t>
      </w:r>
    </w:p>
    <w:p w:rsidR="0098003A" w:rsidRDefault="004027BB">
      <w:r>
        <w:lastRenderedPageBreak/>
        <w:t>sum(case when FUND_PAY_TYPE='320100' and insu_optins='440604' then fund_pay</w:t>
      </w:r>
      <w:r>
        <w:t xml:space="preserve">amt else 0 end) </w:t>
      </w:r>
      <w:r>
        <w:t>公务员基金支付（禅城区）</w:t>
      </w:r>
      <w:r>
        <w:t>,</w:t>
      </w:r>
    </w:p>
    <w:p w:rsidR="0098003A" w:rsidRDefault="004027BB">
      <w:r>
        <w:t xml:space="preserve">sum(case when FUND_PAY_TYPE='320100' and insu_optins='440605' then fund_payamt else 0 end) </w:t>
      </w:r>
      <w:r>
        <w:t>公务员基金支付（南海区）</w:t>
      </w:r>
      <w:r>
        <w:t>,</w:t>
      </w:r>
    </w:p>
    <w:p w:rsidR="0098003A" w:rsidRDefault="004027BB">
      <w:r>
        <w:t xml:space="preserve">sum(case when FUND_PAY_TYPE='320100' and insu_optins='440607' then fund_payamt else 0 end) </w:t>
      </w:r>
      <w:r>
        <w:t>公务员基金支付（三水区）</w:t>
      </w:r>
      <w:r>
        <w:t>,</w:t>
      </w:r>
    </w:p>
    <w:p w:rsidR="0098003A" w:rsidRDefault="004027BB">
      <w:r>
        <w:t>sum(case when FU</w:t>
      </w:r>
      <w:r>
        <w:t xml:space="preserve">ND_PAY_TYPE='320100' and insu_optins='440608' then fund_payamt else 0 end)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99' then fund_payamt </w:t>
      </w:r>
      <w:r>
        <w:t xml:space="preserve">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5' then fund_payamt else 0 end) </w:t>
      </w:r>
      <w:r>
        <w:t>医疗救助基金支付（南海区）</w:t>
      </w:r>
      <w:r>
        <w:t>,</w:t>
      </w:r>
    </w:p>
    <w:p w:rsidR="0098003A" w:rsidRDefault="004027BB">
      <w:r>
        <w:t>sum(case when FUND_P</w:t>
      </w:r>
      <w:r>
        <w:t xml:space="preserve">AY_TYPE='610100' and </w:t>
      </w:r>
      <w:r>
        <w:rPr>
          <w:rFonts w:hint="eastAsia"/>
        </w:rPr>
        <w:t>ide_admdvs</w:t>
      </w:r>
      <w:r>
        <w:t xml:space="preserve">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7' then fund_payamt else 0 end) </w:t>
      </w:r>
      <w:r>
        <w:t>医疗救助基金支付（三水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8' then </w:t>
      </w:r>
      <w:r>
        <w:t xml:space="preserve">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 xml:space="preserve">Sum(psn_pay) 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10'</w:t>
      </w:r>
    </w:p>
    <w:p w:rsidR="0098003A" w:rsidRDefault="004027BB">
      <w:r>
        <w:t>And clr_type='11'</w:t>
      </w:r>
    </w:p>
    <w:p w:rsidR="0098003A" w:rsidRDefault="004027BB">
      <w:r>
        <w:t>And clr_type_lv2 is null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 w:rsidR="00DB23A4">
        <w:rPr>
          <w:color w:val="FF0000"/>
        </w:rPr>
        <w:t>dise_no</w:t>
      </w:r>
      <w:r>
        <w:rPr>
          <w:color w:val="FF0000"/>
        </w:rPr>
        <w:t xml:space="preserve"> in (</w:t>
      </w:r>
      <w:r>
        <w:t>'</w:t>
      </w:r>
      <w:r>
        <w:rPr>
          <w:color w:val="FF0000"/>
        </w:rPr>
        <w:t>XGJC002</w:t>
      </w:r>
      <w:r>
        <w:t>'</w:t>
      </w:r>
      <w:r>
        <w:rPr>
          <w:color w:val="FF0000"/>
        </w:rPr>
        <w:t>,</w:t>
      </w:r>
      <w:r>
        <w:t>'</w:t>
      </w:r>
      <w:r>
        <w:rPr>
          <w:color w:val="FF0000"/>
        </w:rPr>
        <w:t xml:space="preserve"> XGCT001</w:t>
      </w:r>
      <w:r>
        <w:t>'</w:t>
      </w:r>
      <w:r>
        <w:rPr>
          <w:color w:val="FF0000"/>
        </w:rPr>
        <w:t>,</w:t>
      </w:r>
      <w:r>
        <w:rPr>
          <w:rFonts w:hint="eastAsia"/>
          <w:color w:val="FF0000"/>
        </w:rPr>
        <w:t>'</w:t>
      </w:r>
      <w:r>
        <w:rPr>
          <w:color w:val="FF0000"/>
        </w:rPr>
        <w:t>XGJC003</w:t>
      </w:r>
      <w:r>
        <w:rPr>
          <w:rFonts w:hint="eastAsia"/>
          <w:color w:val="FF0000"/>
        </w:rPr>
        <w:t>'</w:t>
      </w:r>
      <w:r>
        <w:rPr>
          <w:color w:val="FF0000"/>
        </w:rPr>
        <w:t>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</w:t>
      </w:r>
    </w:p>
    <w:p w:rsidR="0098003A" w:rsidRDefault="0098003A"/>
    <w:p w:rsidR="0098003A" w:rsidRDefault="004027BB">
      <w:pPr>
        <w:pStyle w:val="4"/>
      </w:pPr>
      <w:r>
        <w:rPr>
          <w:rFonts w:hint="eastAsia"/>
        </w:rPr>
        <w:t>8</w:t>
      </w:r>
      <w:r>
        <w:rPr>
          <w:rFonts w:hint="eastAsia"/>
        </w:rPr>
        <w:t>）</w:t>
      </w:r>
      <w:r>
        <w:t>佛山市基本医疗保险医疗费用现场结算月结统计表</w:t>
      </w:r>
      <w:r>
        <w:t>(</w:t>
      </w:r>
      <w:r>
        <w:t>居民新冠</w:t>
      </w:r>
      <w:r>
        <w:t xml:space="preserve">)  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lastRenderedPageBreak/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</w:t>
      </w:r>
      <w:r>
        <w:t xml:space="preserve">e_sumamt) 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sum(case when FUND_PAY_TYPE='390200' then </w:t>
      </w:r>
      <w:r>
        <w:t xml:space="preserve">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>='440</w:t>
      </w:r>
      <w:r>
        <w:t xml:space="preserve">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5' 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7' then fund_payamt else 0 end) </w:t>
      </w:r>
      <w:r>
        <w:t>医疗救助基金支付（三水区）</w:t>
      </w:r>
      <w:r>
        <w:t>,</w:t>
      </w:r>
    </w:p>
    <w:p w:rsidR="0098003A" w:rsidRDefault="004027BB">
      <w:r>
        <w:t>sum(case when FUND_PAY_TYPE='61</w:t>
      </w:r>
      <w:r>
        <w:t xml:space="preserve">0100' and </w:t>
      </w:r>
      <w:r>
        <w:rPr>
          <w:rFonts w:hint="eastAsia"/>
        </w:rPr>
        <w:t>ide_admdvs</w:t>
      </w:r>
      <w:r>
        <w:t xml:space="preserve">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>Sum(psn_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90'</w:t>
      </w:r>
    </w:p>
    <w:p w:rsidR="0098003A" w:rsidRDefault="004027BB">
      <w:r>
        <w:t>And clr_type='11'</w:t>
      </w:r>
    </w:p>
    <w:p w:rsidR="0098003A" w:rsidRDefault="004027BB">
      <w:r>
        <w:t>And clr_type_lv2 in</w:t>
      </w:r>
      <w:r>
        <w:t>('999904','999906','999949')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 w:rsidR="00DB23A4">
        <w:rPr>
          <w:color w:val="FF0000"/>
        </w:rPr>
        <w:t>dise_no</w:t>
      </w:r>
      <w:r>
        <w:rPr>
          <w:color w:val="FF0000"/>
        </w:rPr>
        <w:t xml:space="preserve"> in (</w:t>
      </w:r>
      <w:r>
        <w:rPr>
          <w:rFonts w:hint="eastAsia"/>
          <w:color w:val="FF0000"/>
        </w:rPr>
        <w:t>'</w:t>
      </w:r>
      <w:r>
        <w:rPr>
          <w:color w:val="FF0000"/>
        </w:rPr>
        <w:t>XGJC002</w:t>
      </w:r>
      <w:r>
        <w:rPr>
          <w:rFonts w:hint="eastAsia"/>
          <w:color w:val="FF0000"/>
        </w:rPr>
        <w:t>'</w:t>
      </w:r>
      <w:r>
        <w:rPr>
          <w:color w:val="FF0000"/>
        </w:rPr>
        <w:t>,</w:t>
      </w:r>
      <w:r>
        <w:rPr>
          <w:rFonts w:hint="eastAsia"/>
          <w:color w:val="FF0000"/>
        </w:rPr>
        <w:t>'</w:t>
      </w:r>
      <w:r>
        <w:rPr>
          <w:color w:val="FF0000"/>
        </w:rPr>
        <w:t>XGCT001</w:t>
      </w:r>
      <w:r>
        <w:rPr>
          <w:rFonts w:hint="eastAsia"/>
          <w:color w:val="FF0000"/>
        </w:rPr>
        <w:t>'</w:t>
      </w:r>
      <w:r>
        <w:rPr>
          <w:color w:val="FF0000"/>
        </w:rPr>
        <w:t>,</w:t>
      </w:r>
      <w:r>
        <w:rPr>
          <w:rFonts w:hint="eastAsia"/>
          <w:color w:val="FF0000"/>
        </w:rPr>
        <w:t>'</w:t>
      </w:r>
      <w:r>
        <w:rPr>
          <w:color w:val="FF0000"/>
        </w:rPr>
        <w:t>XGJC003</w:t>
      </w:r>
      <w:r>
        <w:rPr>
          <w:rFonts w:hint="eastAsia"/>
          <w:color w:val="FF0000"/>
        </w:rPr>
        <w:t>'</w:t>
      </w:r>
      <w:r>
        <w:rPr>
          <w:color w:val="FF0000"/>
        </w:rPr>
        <w:t>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,clr_type_lv2</w:t>
      </w:r>
    </w:p>
    <w:p w:rsidR="0098003A" w:rsidRDefault="0098003A"/>
    <w:p w:rsidR="0098003A" w:rsidRDefault="0098003A"/>
    <w:p w:rsidR="0098003A" w:rsidRDefault="004027BB">
      <w:r>
        <w:rPr>
          <w:rFonts w:hint="eastAsia"/>
          <w:color w:val="FF0000"/>
        </w:rPr>
        <w:lastRenderedPageBreak/>
        <w:t>居民新冠基金零支付的结算数据：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>clr_type_lv2</w:t>
      </w:r>
      <w:r>
        <w:t xml:space="preserve">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390100' then fund_payamt else 0 end) </w:t>
      </w:r>
      <w:r>
        <w:t>基本医疗保险统筹基金支付</w:t>
      </w:r>
      <w:r>
        <w:t>,</w:t>
      </w:r>
    </w:p>
    <w:p w:rsidR="0098003A" w:rsidRDefault="004027BB">
      <w:r>
        <w:t xml:space="preserve">sum(case when FUND_PAY_TYPE='390100' and fund_payamt&gt;10000 then fund_pay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>s</w:t>
      </w:r>
      <w:r>
        <w:t xml:space="preserve">um(case when FUND_PAY_TYPE='390200' then fund_payamt else 0 end)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99' then fund_payamt else 0 end) </w:t>
      </w:r>
      <w:r>
        <w:t>医疗救助基金支付（市直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4' then fund_payamt else 0 end) </w:t>
      </w:r>
      <w:r>
        <w:t>医疗救助基金支付（禅城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</w:t>
      </w:r>
      <w:r>
        <w:rPr>
          <w:rFonts w:hint="eastAsia"/>
        </w:rPr>
        <w:t>mdvs</w:t>
      </w:r>
      <w:r>
        <w:t xml:space="preserve">='440605' then fund_payamt else 0 end) </w:t>
      </w:r>
      <w:r>
        <w:t>医疗救助基金支付（南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6' then fund_payamt else 0 end) </w:t>
      </w:r>
      <w:r>
        <w:t>医疗救助基金支付（顺德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7' then fund_payamt else 0 end) </w:t>
      </w:r>
      <w:r>
        <w:t>医疗救</w:t>
      </w:r>
      <w:r>
        <w:t>助基金支付（三水区）</w:t>
      </w:r>
      <w:r>
        <w:t>,</w:t>
      </w:r>
    </w:p>
    <w:p w:rsidR="0098003A" w:rsidRDefault="004027BB">
      <w:r>
        <w:t xml:space="preserve">sum(case when FUND_PAY_TYPE='610100' and </w:t>
      </w:r>
      <w:r>
        <w:rPr>
          <w:rFonts w:hint="eastAsia"/>
        </w:rPr>
        <w:t>ide_admdvs</w:t>
      </w:r>
      <w:r>
        <w:t xml:space="preserve">='440608' then fund_payamt else 0 end) </w:t>
      </w:r>
      <w:r>
        <w:t>医疗救助基金支付（高明区）</w:t>
      </w:r>
      <w:r>
        <w:t>,</w:t>
      </w:r>
    </w:p>
    <w:p w:rsidR="0098003A" w:rsidRDefault="004027BB">
      <w:r>
        <w:t xml:space="preserve">sum(case when FUND_PAY_TYPE='610200' then fund_payamt else 0 end) </w:t>
      </w:r>
      <w:r>
        <w:t>优抚医疗补助</w:t>
      </w:r>
      <w:r>
        <w:t>,</w:t>
      </w:r>
    </w:p>
    <w:p w:rsidR="0098003A" w:rsidRDefault="004027BB">
      <w:r>
        <w:t>Sum(psn_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 xml:space="preserve">And </w:t>
      </w:r>
      <w:r>
        <w:t>insutype='390'</w:t>
      </w:r>
    </w:p>
    <w:p w:rsidR="0098003A" w:rsidRDefault="004027BB">
      <w:r>
        <w:t>And clr_type='11'</w:t>
      </w:r>
    </w:p>
    <w:p w:rsidR="0098003A" w:rsidRDefault="004027BB">
      <w:r>
        <w:t>And clr_type_lv2 i</w:t>
      </w:r>
      <w:r>
        <w:rPr>
          <w:rFonts w:hint="eastAsia"/>
        </w:rPr>
        <w:t>s</w:t>
      </w:r>
      <w:r>
        <w:t xml:space="preserve"> null</w:t>
      </w:r>
    </w:p>
    <w:p w:rsidR="0098003A" w:rsidRDefault="004027BB">
      <w:pPr>
        <w:rPr>
          <w:color w:val="FF0000"/>
        </w:rPr>
      </w:pPr>
      <w:r>
        <w:rPr>
          <w:color w:val="FF0000"/>
        </w:rPr>
        <w:t xml:space="preserve">And </w:t>
      </w:r>
      <w:r w:rsidR="00DB23A4">
        <w:rPr>
          <w:color w:val="FF0000"/>
        </w:rPr>
        <w:t>dise_no</w:t>
      </w:r>
      <w:r>
        <w:rPr>
          <w:color w:val="FF0000"/>
        </w:rPr>
        <w:t xml:space="preserve"> in (</w:t>
      </w:r>
      <w:r>
        <w:rPr>
          <w:rFonts w:hint="eastAsia"/>
          <w:color w:val="FF0000"/>
        </w:rPr>
        <w:t>'</w:t>
      </w:r>
      <w:r>
        <w:rPr>
          <w:color w:val="FF0000"/>
        </w:rPr>
        <w:t>XGJC002</w:t>
      </w:r>
      <w:r>
        <w:rPr>
          <w:rFonts w:hint="eastAsia"/>
          <w:color w:val="FF0000"/>
        </w:rPr>
        <w:t>'</w:t>
      </w:r>
      <w:r>
        <w:rPr>
          <w:color w:val="FF0000"/>
        </w:rPr>
        <w:t>,</w:t>
      </w:r>
      <w:r>
        <w:rPr>
          <w:rFonts w:hint="eastAsia"/>
          <w:color w:val="FF0000"/>
        </w:rPr>
        <w:t>'</w:t>
      </w:r>
      <w:r>
        <w:rPr>
          <w:color w:val="FF0000"/>
        </w:rPr>
        <w:t>XGCT001</w:t>
      </w:r>
      <w:r>
        <w:rPr>
          <w:rFonts w:hint="eastAsia"/>
          <w:color w:val="FF0000"/>
        </w:rPr>
        <w:t>'</w:t>
      </w:r>
      <w:r>
        <w:rPr>
          <w:color w:val="FF0000"/>
        </w:rPr>
        <w:t>,</w:t>
      </w:r>
      <w:r>
        <w:rPr>
          <w:rFonts w:hint="eastAsia"/>
          <w:color w:val="FF0000"/>
        </w:rPr>
        <w:t>'</w:t>
      </w:r>
      <w:r>
        <w:rPr>
          <w:color w:val="FF0000"/>
        </w:rPr>
        <w:t>XGJC003</w:t>
      </w:r>
      <w:r>
        <w:rPr>
          <w:rFonts w:hint="eastAsia"/>
          <w:color w:val="FF0000"/>
        </w:rPr>
        <w:t>'</w:t>
      </w:r>
      <w:r>
        <w:rPr>
          <w:color w:val="FF0000"/>
        </w:rPr>
        <w:t>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lastRenderedPageBreak/>
        <w:t>group by clr_way,clr_type</w:t>
      </w:r>
    </w:p>
    <w:p w:rsidR="0098003A" w:rsidRDefault="0098003A"/>
    <w:p w:rsidR="0098003A" w:rsidRDefault="004027BB">
      <w:r>
        <w:t xml:space="preserve"> </w:t>
      </w:r>
    </w:p>
    <w:p w:rsidR="0098003A" w:rsidRDefault="004027BB">
      <w:pPr>
        <w:pStyle w:val="4"/>
      </w:pPr>
      <w:r>
        <w:rPr>
          <w:rFonts w:hint="eastAsia"/>
        </w:rPr>
        <w:t>9</w:t>
      </w:r>
      <w:r>
        <w:rPr>
          <w:rFonts w:hint="eastAsia"/>
        </w:rPr>
        <w:t>）</w:t>
      </w:r>
      <w:r>
        <w:t>佛山市基本医疗保险医疗费用现场结算月结统计表</w:t>
      </w:r>
      <w:r>
        <w:t>(</w:t>
      </w:r>
      <w:r>
        <w:t>生育清算</w:t>
      </w:r>
      <w:r>
        <w:t xml:space="preserve">)    </w:t>
      </w:r>
    </w:p>
    <w:p w:rsidR="0098003A" w:rsidRDefault="004027BB">
      <w:r>
        <w:t>Select clr_w</w:t>
      </w:r>
      <w:r>
        <w:t xml:space="preserve">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 xml:space="preserve">sum(medfee_sumamt) </w:t>
      </w:r>
      <w:r>
        <w:t>医疗费总额</w:t>
      </w:r>
      <w:r>
        <w:t>,</w:t>
      </w:r>
    </w:p>
    <w:p w:rsidR="0098003A" w:rsidRDefault="004027BB">
      <w:r>
        <w:t xml:space="preserve">sum(case when FUND_PAY_TYPE='510100' then fund_payamt else 0 end) </w:t>
      </w:r>
      <w:r>
        <w:t>基本医疗保险统筹基金支付</w:t>
      </w:r>
      <w:r>
        <w:t>,</w:t>
      </w:r>
    </w:p>
    <w:p w:rsidR="0098003A" w:rsidRDefault="004027BB">
      <w:r>
        <w:t>sum(case when FUND_PAY_TYPE='510100' and fund_payamt&gt;10000 then fund_pay</w:t>
      </w:r>
      <w:r>
        <w:t xml:space="preserve">amt-10000 else 0 end)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0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0 </w:t>
      </w:r>
      <w:r>
        <w:t>离休医疗保障（市直）</w:t>
      </w:r>
      <w:r>
        <w:t>,</w:t>
      </w:r>
    </w:p>
    <w:p w:rsidR="0098003A" w:rsidRDefault="004027BB">
      <w:r>
        <w:t xml:space="preserve">0 </w:t>
      </w:r>
      <w:r>
        <w:t>离休医疗保障（禅城区）</w:t>
      </w:r>
      <w:r>
        <w:t>,</w:t>
      </w:r>
    </w:p>
    <w:p w:rsidR="0098003A" w:rsidRDefault="004027BB">
      <w:r>
        <w:t xml:space="preserve">0 </w:t>
      </w:r>
      <w:r>
        <w:t>离休医疗保障（南海区）</w:t>
      </w:r>
      <w:r>
        <w:t>,</w:t>
      </w:r>
    </w:p>
    <w:p w:rsidR="0098003A" w:rsidRDefault="004027BB">
      <w:r>
        <w:t xml:space="preserve">0 </w:t>
      </w:r>
      <w:r>
        <w:t>离休医疗保障（顺德区）</w:t>
      </w:r>
      <w:r>
        <w:t>,</w:t>
      </w:r>
    </w:p>
    <w:p w:rsidR="0098003A" w:rsidRDefault="004027BB">
      <w:r>
        <w:t xml:space="preserve">0 </w:t>
      </w:r>
      <w:r>
        <w:t>离休医疗保障（三水区）</w:t>
      </w:r>
      <w:r>
        <w:t>,</w:t>
      </w:r>
    </w:p>
    <w:p w:rsidR="0098003A" w:rsidRDefault="004027BB">
      <w:r>
        <w:t xml:space="preserve">0 </w:t>
      </w:r>
      <w:r>
        <w:t>离休医疗保障（高明区）</w:t>
      </w:r>
      <w:r>
        <w:t>,</w:t>
      </w:r>
    </w:p>
    <w:p w:rsidR="0098003A" w:rsidRDefault="004027BB">
      <w:r>
        <w:t xml:space="preserve">0 </w:t>
      </w:r>
      <w:r>
        <w:t>医疗救助基金支付（市直）</w:t>
      </w:r>
      <w:r>
        <w:t>,</w:t>
      </w:r>
    </w:p>
    <w:p w:rsidR="0098003A" w:rsidRDefault="004027BB">
      <w:r>
        <w:t xml:space="preserve">0 </w:t>
      </w:r>
      <w:r>
        <w:t>医疗救助基金支付（禅城区）</w:t>
      </w:r>
      <w:r>
        <w:t>,</w:t>
      </w:r>
    </w:p>
    <w:p w:rsidR="0098003A" w:rsidRDefault="004027BB">
      <w:r>
        <w:t xml:space="preserve">0 </w:t>
      </w:r>
      <w:r>
        <w:t>医疗救助基金支付（南海区）</w:t>
      </w:r>
      <w:r>
        <w:t>,</w:t>
      </w:r>
    </w:p>
    <w:p w:rsidR="0098003A" w:rsidRDefault="004027BB">
      <w:r>
        <w:t xml:space="preserve">0 </w:t>
      </w:r>
      <w:r>
        <w:t>医疗救助基金支付（顺德区）</w:t>
      </w:r>
      <w:r>
        <w:t>,</w:t>
      </w:r>
    </w:p>
    <w:p w:rsidR="0098003A" w:rsidRDefault="004027BB">
      <w:r>
        <w:t xml:space="preserve">0 </w:t>
      </w:r>
      <w:r>
        <w:t>医疗救助基金支付（三水区）</w:t>
      </w:r>
      <w:r>
        <w:t>,</w:t>
      </w:r>
    </w:p>
    <w:p w:rsidR="0098003A" w:rsidRDefault="004027BB">
      <w:r>
        <w:t xml:space="preserve">0 </w:t>
      </w:r>
      <w:r>
        <w:t>医疗救助基金支付（高明区）</w:t>
      </w:r>
      <w:r>
        <w:t>,</w:t>
      </w:r>
    </w:p>
    <w:p w:rsidR="0098003A" w:rsidRDefault="004027BB">
      <w:r>
        <w:t xml:space="preserve">0 </w:t>
      </w:r>
      <w:r>
        <w:t>优抚医疗补助</w:t>
      </w:r>
      <w:r>
        <w:t>,</w:t>
      </w:r>
    </w:p>
    <w:p w:rsidR="0098003A" w:rsidRDefault="004027BB">
      <w:r>
        <w:t>Sum(psn_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10'</w:t>
      </w:r>
    </w:p>
    <w:p w:rsidR="0098003A" w:rsidRDefault="004027BB">
      <w:r>
        <w:t>And med_type in('51','52')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 xml:space="preserve">group by </w:t>
      </w:r>
      <w:r>
        <w:t>clr_way,clr_type,clr_type_lv2</w:t>
      </w:r>
    </w:p>
    <w:p w:rsidR="0098003A" w:rsidRDefault="0098003A"/>
    <w:p w:rsidR="0098003A" w:rsidRDefault="004027BB">
      <w:pPr>
        <w:pStyle w:val="4"/>
      </w:pPr>
      <w:r>
        <w:rPr>
          <w:rFonts w:hint="eastAsia"/>
        </w:rPr>
        <w:lastRenderedPageBreak/>
        <w:t>10</w:t>
      </w:r>
      <w:r>
        <w:rPr>
          <w:rFonts w:hint="eastAsia"/>
        </w:rPr>
        <w:t>）</w:t>
      </w:r>
      <w:r>
        <w:t>佛山市基本医疗保险医疗费用现场结算月结统计表</w:t>
      </w:r>
      <w:r>
        <w:t>(</w:t>
      </w:r>
      <w:r>
        <w:t>离休</w:t>
      </w:r>
      <w:r>
        <w:t xml:space="preserve">)   </w:t>
      </w:r>
    </w:p>
    <w:p w:rsidR="0098003A" w:rsidRDefault="004027BB">
      <w:r>
        <w:t xml:space="preserve">Select clr_way </w:t>
      </w:r>
      <w:r>
        <w:t>清算方式</w:t>
      </w:r>
      <w:r>
        <w:t>,</w:t>
      </w:r>
    </w:p>
    <w:p w:rsidR="0098003A" w:rsidRDefault="004027BB">
      <w:r>
        <w:t xml:space="preserve">clr_type </w:t>
      </w:r>
      <w:r>
        <w:t>清算类别</w:t>
      </w:r>
      <w:r>
        <w:t>,</w:t>
      </w:r>
    </w:p>
    <w:p w:rsidR="0098003A" w:rsidRDefault="004027BB">
      <w:r>
        <w:t xml:space="preserve">clr_type_lv2 </w:t>
      </w:r>
      <w:r>
        <w:t>二级清算类别</w:t>
      </w:r>
      <w:r>
        <w:t>,</w:t>
      </w:r>
    </w:p>
    <w:p w:rsidR="0098003A" w:rsidRDefault="004027BB">
      <w:r>
        <w:t xml:space="preserve">count(distinct setl_id) </w:t>
      </w:r>
      <w:r>
        <w:t>实际支付人次</w:t>
      </w:r>
      <w:r>
        <w:t xml:space="preserve">, </w:t>
      </w:r>
    </w:p>
    <w:p w:rsidR="0098003A" w:rsidRDefault="004027BB">
      <w:r>
        <w:t>sum(medfee_sumamt)</w:t>
      </w:r>
      <w:r>
        <w:t>医疗费总额</w:t>
      </w:r>
      <w:r>
        <w:t>,</w:t>
      </w:r>
    </w:p>
    <w:p w:rsidR="0098003A" w:rsidRDefault="004027BB">
      <w:r>
        <w:t xml:space="preserve">0 </w:t>
      </w:r>
      <w:r>
        <w:t>基本医疗保险统筹基金支付</w:t>
      </w:r>
      <w:r>
        <w:t>,</w:t>
      </w:r>
    </w:p>
    <w:p w:rsidR="0098003A" w:rsidRDefault="004027BB">
      <w:r>
        <w:t xml:space="preserve">0 </w:t>
      </w:r>
      <w:r>
        <w:t>基本医疗超</w:t>
      </w:r>
      <w:r>
        <w:t>1</w:t>
      </w:r>
      <w:r>
        <w:t>万以上金额</w:t>
      </w:r>
      <w:r>
        <w:t>,</w:t>
      </w:r>
    </w:p>
    <w:p w:rsidR="0098003A" w:rsidRDefault="004027BB">
      <w:r>
        <w:t xml:space="preserve">0 </w:t>
      </w:r>
      <w:r>
        <w:t>大病基金支付</w:t>
      </w:r>
      <w:r>
        <w:t>,</w:t>
      </w:r>
    </w:p>
    <w:p w:rsidR="0098003A" w:rsidRDefault="004027BB">
      <w:r>
        <w:t xml:space="preserve">0 </w:t>
      </w:r>
      <w:r>
        <w:t>公务员基金支付（市直）</w:t>
      </w:r>
      <w:r>
        <w:t>,</w:t>
      </w:r>
    </w:p>
    <w:p w:rsidR="0098003A" w:rsidRDefault="004027BB">
      <w:r>
        <w:t xml:space="preserve">0 </w:t>
      </w:r>
      <w:r>
        <w:t>公务员基金支付（禅城区）</w:t>
      </w:r>
      <w:r>
        <w:t>,</w:t>
      </w:r>
    </w:p>
    <w:p w:rsidR="0098003A" w:rsidRDefault="004027BB">
      <w:r>
        <w:t xml:space="preserve">0 </w:t>
      </w:r>
      <w:r>
        <w:t>公务员基金支付（南海区）</w:t>
      </w:r>
      <w:r>
        <w:t>,</w:t>
      </w:r>
    </w:p>
    <w:p w:rsidR="0098003A" w:rsidRDefault="004027BB">
      <w:r>
        <w:t xml:space="preserve">0 </w:t>
      </w:r>
      <w:r>
        <w:t>公务员基金支付（三水区）</w:t>
      </w:r>
      <w:r>
        <w:t>,</w:t>
      </w:r>
    </w:p>
    <w:p w:rsidR="0098003A" w:rsidRDefault="004027BB">
      <w:r>
        <w:t xml:space="preserve">0 </w:t>
      </w:r>
      <w:r>
        <w:t>公务员基金支付（高明区）</w:t>
      </w:r>
      <w:r>
        <w:t>,</w:t>
      </w:r>
    </w:p>
    <w:p w:rsidR="0098003A" w:rsidRDefault="004027BB">
      <w:r>
        <w:t xml:space="preserve">sum(case when FUND_PAY_TYPE='340100' and insu_optins='440699' then fund_payamt else 0 end) </w:t>
      </w:r>
      <w:r>
        <w:t>离休医疗保障（市直）</w:t>
      </w:r>
      <w:r>
        <w:t>,</w:t>
      </w:r>
    </w:p>
    <w:p w:rsidR="0098003A" w:rsidRDefault="004027BB">
      <w:r>
        <w:t xml:space="preserve">sum(case when FUND_PAY_TYPE='340100' and insu_optins='440604' then fund_payamt else 0 end) </w:t>
      </w:r>
      <w:r>
        <w:t>离休医疗保障（禅城区）</w:t>
      </w:r>
      <w:r>
        <w:t>,</w:t>
      </w:r>
    </w:p>
    <w:p w:rsidR="0098003A" w:rsidRDefault="004027BB">
      <w:r>
        <w:t>sum</w:t>
      </w:r>
      <w:r>
        <w:t xml:space="preserve">(case when FUND_PAY_TYPE='340100' and insu_optins='440605' then fund_payamt else 0 end) </w:t>
      </w:r>
      <w:r>
        <w:t>离休医疗保障（南海区）</w:t>
      </w:r>
      <w:r>
        <w:t>,</w:t>
      </w:r>
    </w:p>
    <w:p w:rsidR="0098003A" w:rsidRDefault="004027BB">
      <w:r>
        <w:t xml:space="preserve">sum(case when FUND_PAY_TYPE='340100' and insu_optins='440606' then fund_payamt else 0 end) </w:t>
      </w:r>
      <w:r>
        <w:t>离休医疗保障（顺德区）</w:t>
      </w:r>
      <w:r>
        <w:t>,</w:t>
      </w:r>
    </w:p>
    <w:p w:rsidR="0098003A" w:rsidRDefault="004027BB">
      <w:r>
        <w:t>sum(case when FUND_PAY_TYPE='340100' and insu_optin</w:t>
      </w:r>
      <w:r>
        <w:t xml:space="preserve">s='440607' then fund_payamt else 0 end) </w:t>
      </w:r>
      <w:r>
        <w:t>离休医疗保障（三水区）</w:t>
      </w:r>
      <w:r>
        <w:t>,</w:t>
      </w:r>
    </w:p>
    <w:p w:rsidR="0098003A" w:rsidRDefault="004027BB">
      <w:r>
        <w:t xml:space="preserve">sum(case when FUND_PAY_TYPE='340100' and insu_optins='440608' then fund_payamt else 0 end) </w:t>
      </w:r>
      <w:r>
        <w:t>离休医疗保障（高明区）</w:t>
      </w:r>
      <w:r>
        <w:t>,</w:t>
      </w:r>
    </w:p>
    <w:p w:rsidR="0098003A" w:rsidRDefault="004027BB">
      <w:r>
        <w:t xml:space="preserve">0 </w:t>
      </w:r>
      <w:r>
        <w:t>医疗救助基金支付（市直）</w:t>
      </w:r>
      <w:r>
        <w:t>,</w:t>
      </w:r>
    </w:p>
    <w:p w:rsidR="0098003A" w:rsidRDefault="004027BB">
      <w:r>
        <w:t xml:space="preserve">0 </w:t>
      </w:r>
      <w:r>
        <w:t>医疗救助基金支付（禅城区）</w:t>
      </w:r>
      <w:r>
        <w:t>,</w:t>
      </w:r>
    </w:p>
    <w:p w:rsidR="0098003A" w:rsidRDefault="004027BB">
      <w:r>
        <w:t xml:space="preserve">0 </w:t>
      </w:r>
      <w:r>
        <w:t>医疗救助基金支付（南海区）</w:t>
      </w:r>
      <w:r>
        <w:t>,</w:t>
      </w:r>
    </w:p>
    <w:p w:rsidR="0098003A" w:rsidRDefault="004027BB">
      <w:r>
        <w:t xml:space="preserve">0 </w:t>
      </w:r>
      <w:r>
        <w:t>医疗救助基金支付（顺德区）</w:t>
      </w:r>
      <w:r>
        <w:t>,</w:t>
      </w:r>
    </w:p>
    <w:p w:rsidR="0098003A" w:rsidRDefault="004027BB">
      <w:r>
        <w:t xml:space="preserve">0 </w:t>
      </w:r>
      <w:r>
        <w:t>医疗救助基金支付（三水区）</w:t>
      </w:r>
      <w:r>
        <w:t>,</w:t>
      </w:r>
    </w:p>
    <w:p w:rsidR="0098003A" w:rsidRDefault="004027BB">
      <w:r>
        <w:t xml:space="preserve">0 </w:t>
      </w:r>
      <w:r>
        <w:t>医疗救助基金支付（高明区）</w:t>
      </w:r>
      <w:r>
        <w:t>,</w:t>
      </w:r>
    </w:p>
    <w:p w:rsidR="0098003A" w:rsidRDefault="004027BB">
      <w:r>
        <w:t xml:space="preserve">0 </w:t>
      </w:r>
      <w:r>
        <w:t>优抚医疗补助</w:t>
      </w:r>
      <w:r>
        <w:t>,</w:t>
      </w:r>
    </w:p>
    <w:p w:rsidR="0098003A" w:rsidRDefault="004027BB">
      <w:r>
        <w:t>Sum(psn_pay)</w:t>
      </w:r>
      <w:r>
        <w:t>个人支付</w:t>
      </w:r>
    </w:p>
    <w:p w:rsidR="0098003A" w:rsidRDefault="004027BB">
      <w:r>
        <w:t xml:space="preserve">From </w:t>
      </w:r>
      <w:r>
        <w:t>明细数据</w:t>
      </w:r>
    </w:p>
    <w:p w:rsidR="0098003A" w:rsidRDefault="004027BB">
      <w:r>
        <w:t>Where REFD_SETL_FLAG='0'</w:t>
      </w:r>
    </w:p>
    <w:p w:rsidR="0098003A" w:rsidRDefault="004027BB">
      <w:r>
        <w:t>And insutype='340'</w:t>
      </w:r>
    </w:p>
    <w:p w:rsidR="0098003A" w:rsidRDefault="004027BB">
      <w:r>
        <w:t>And setl_time&gt;='2021-09-01 00:00:00'</w:t>
      </w:r>
    </w:p>
    <w:p w:rsidR="0098003A" w:rsidRDefault="004027BB">
      <w:r>
        <w:t>and setl_time&lt;'2021-10-01 00:00:00'</w:t>
      </w:r>
    </w:p>
    <w:p w:rsidR="0098003A" w:rsidRDefault="004027BB">
      <w:r>
        <w:t>group by clr_way,clr_type,clr_type_lv2</w:t>
      </w:r>
    </w:p>
    <w:p w:rsidR="0098003A" w:rsidRDefault="0098003A"/>
    <w:p w:rsidR="0098003A" w:rsidRDefault="004027BB">
      <w:pPr>
        <w:pStyle w:val="3"/>
        <w:numPr>
          <w:ilvl w:val="0"/>
          <w:numId w:val="8"/>
        </w:numPr>
      </w:pPr>
      <w:r>
        <w:rPr>
          <w:rFonts w:hint="eastAsia"/>
        </w:rPr>
        <w:lastRenderedPageBreak/>
        <w:t>字典表：</w:t>
      </w:r>
    </w:p>
    <w:p w:rsidR="0098003A" w:rsidRDefault="004027BB">
      <w:pPr>
        <w:pStyle w:val="4"/>
        <w:numPr>
          <w:ilvl w:val="0"/>
          <w:numId w:val="9"/>
        </w:numPr>
      </w:pPr>
      <w:r>
        <w:rPr>
          <w:rFonts w:hint="eastAsia"/>
        </w:rPr>
        <w:t>险种</w:t>
      </w:r>
      <w:r>
        <w:rPr>
          <w:rFonts w:hint="eastAsia"/>
        </w:rPr>
        <w:t>(insutype)</w:t>
      </w:r>
    </w:p>
    <w:tbl>
      <w:tblPr>
        <w:tblW w:w="7343" w:type="dxa"/>
        <w:tblInd w:w="96" w:type="dxa"/>
        <w:tblLook w:val="04A0" w:firstRow="1" w:lastRow="0" w:firstColumn="1" w:lastColumn="0" w:noHBand="0" w:noVBand="1"/>
      </w:tblPr>
      <w:tblGrid>
        <w:gridCol w:w="3063"/>
        <w:gridCol w:w="4280"/>
      </w:tblGrid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</w:tr>
      <w:tr w:rsidR="0098003A">
        <w:trPr>
          <w:trHeight w:val="2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职工基本医疗保险</w:t>
            </w:r>
          </w:p>
        </w:tc>
      </w:tr>
      <w:tr w:rsidR="0098003A">
        <w:trPr>
          <w:trHeight w:val="2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离休人员医疗保障</w:t>
            </w:r>
          </w:p>
        </w:tc>
      </w:tr>
      <w:tr w:rsidR="0098003A">
        <w:trPr>
          <w:trHeight w:val="2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9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城乡居民基本医疗保险</w:t>
            </w:r>
          </w:p>
        </w:tc>
      </w:tr>
    </w:tbl>
    <w:p w:rsidR="0098003A" w:rsidRDefault="004027BB">
      <w:pPr>
        <w:pStyle w:val="4"/>
        <w:numPr>
          <w:ilvl w:val="0"/>
          <w:numId w:val="9"/>
        </w:numPr>
      </w:pPr>
      <w:r>
        <w:rPr>
          <w:rFonts w:hint="eastAsia"/>
        </w:rPr>
        <w:t>清算方式</w:t>
      </w:r>
      <w:r>
        <w:rPr>
          <w:rFonts w:hint="eastAsia"/>
        </w:rPr>
        <w:t>(clr_way)</w:t>
      </w:r>
    </w:p>
    <w:tbl>
      <w:tblPr>
        <w:tblW w:w="7343" w:type="dxa"/>
        <w:tblInd w:w="96" w:type="dxa"/>
        <w:tblLook w:val="04A0" w:firstRow="1" w:lastRow="0" w:firstColumn="1" w:lastColumn="0" w:noHBand="0" w:noVBand="1"/>
      </w:tblPr>
      <w:tblGrid>
        <w:gridCol w:w="3063"/>
        <w:gridCol w:w="4280"/>
      </w:tblGrid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按项目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3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按床日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40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Drg</w:t>
            </w: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支付方式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905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按人数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906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按月定额</w:t>
            </w:r>
          </w:p>
        </w:tc>
      </w:tr>
    </w:tbl>
    <w:p w:rsidR="0098003A" w:rsidRDefault="004027BB">
      <w:pPr>
        <w:pStyle w:val="4"/>
        <w:numPr>
          <w:ilvl w:val="0"/>
          <w:numId w:val="9"/>
        </w:numPr>
      </w:pPr>
      <w:r>
        <w:t>清算类别</w:t>
      </w:r>
      <w:r>
        <w:rPr>
          <w:rFonts w:hint="eastAsia"/>
        </w:rPr>
        <w:t>(clr_type)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1176"/>
        <w:gridCol w:w="3398"/>
        <w:gridCol w:w="1176"/>
        <w:gridCol w:w="2772"/>
      </w:tblGrid>
      <w:tr w:rsidR="0098003A">
        <w:trPr>
          <w:trHeight w:val="260"/>
          <w:tblHeader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98003A" w:rsidRDefault="004027BB">
            <w:pPr>
              <w:jc w:val="center"/>
              <w:rPr>
                <w:rFonts w:ascii="黑体" w:eastAsia="黑体" w:hAnsi="黑体"/>
                <w:color w:val="000000" w:themeColor="text1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18"/>
                <w:szCs w:val="18"/>
              </w:rPr>
              <w:t>代码值</w:t>
            </w:r>
          </w:p>
        </w:tc>
        <w:tc>
          <w:tcPr>
            <w:tcW w:w="3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98003A" w:rsidRDefault="004027BB">
            <w:pPr>
              <w:jc w:val="center"/>
              <w:rPr>
                <w:rFonts w:ascii="黑体" w:eastAsia="黑体" w:hAnsi="黑体"/>
                <w:color w:val="000000" w:themeColor="text1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18"/>
                <w:szCs w:val="18"/>
              </w:rPr>
              <w:t>代码名称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98003A" w:rsidRDefault="004027BB">
            <w:pPr>
              <w:jc w:val="center"/>
              <w:rPr>
                <w:rFonts w:ascii="黑体" w:eastAsia="黑体" w:hAnsi="黑体"/>
                <w:color w:val="000000" w:themeColor="text1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18"/>
                <w:szCs w:val="18"/>
              </w:rPr>
              <w:t>代码值</w:t>
            </w:r>
          </w:p>
        </w:tc>
        <w:tc>
          <w:tcPr>
            <w:tcW w:w="2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98003A" w:rsidRDefault="004027BB">
            <w:pPr>
              <w:jc w:val="center"/>
              <w:rPr>
                <w:rFonts w:ascii="黑体" w:eastAsia="黑体" w:hAnsi="黑体"/>
                <w:color w:val="000000" w:themeColor="text1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 w:themeColor="text1"/>
                <w:sz w:val="18"/>
                <w:szCs w:val="18"/>
              </w:rPr>
              <w:t>代码名称</w:t>
            </w:r>
          </w:p>
        </w:tc>
      </w:tr>
      <w:tr w:rsidR="0098003A">
        <w:trPr>
          <w:trHeight w:val="26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3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门诊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药店购药</w:t>
            </w:r>
          </w:p>
        </w:tc>
      </w:tr>
      <w:tr w:rsidR="0098003A">
        <w:trPr>
          <w:trHeight w:val="260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1</w:t>
            </w:r>
          </w:p>
        </w:tc>
        <w:tc>
          <w:tcPr>
            <w:tcW w:w="3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住院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99</w:t>
            </w:r>
          </w:p>
        </w:tc>
        <w:tc>
          <w:tcPr>
            <w:tcW w:w="2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其他</w:t>
            </w:r>
          </w:p>
        </w:tc>
      </w:tr>
      <w:tr w:rsidR="0098003A">
        <w:trPr>
          <w:trHeight w:val="260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02</w:t>
            </w:r>
          </w:p>
        </w:tc>
        <w:tc>
          <w:tcPr>
            <w:tcW w:w="3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省内异地住院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03</w:t>
            </w:r>
          </w:p>
        </w:tc>
        <w:tc>
          <w:tcPr>
            <w:tcW w:w="2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省内异地门诊</w:t>
            </w:r>
          </w:p>
        </w:tc>
      </w:tr>
      <w:tr w:rsidR="0098003A">
        <w:trPr>
          <w:trHeight w:val="260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04</w:t>
            </w:r>
          </w:p>
        </w:tc>
        <w:tc>
          <w:tcPr>
            <w:tcW w:w="3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跨省异地住院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05</w:t>
            </w:r>
          </w:p>
        </w:tc>
        <w:tc>
          <w:tcPr>
            <w:tcW w:w="2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8003A" w:rsidRDefault="004027B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跨省异地门诊</w:t>
            </w:r>
          </w:p>
        </w:tc>
      </w:tr>
    </w:tbl>
    <w:p w:rsidR="0098003A" w:rsidRDefault="0098003A"/>
    <w:p w:rsidR="0098003A" w:rsidRDefault="004027BB">
      <w:pPr>
        <w:pStyle w:val="4"/>
        <w:numPr>
          <w:ilvl w:val="0"/>
          <w:numId w:val="9"/>
        </w:numPr>
      </w:pPr>
      <w:r>
        <w:t>医疗类别</w:t>
      </w:r>
      <w:r>
        <w:rPr>
          <w:rFonts w:hint="eastAsia"/>
        </w:rPr>
        <w:t>(med_type)</w:t>
      </w:r>
    </w:p>
    <w:tbl>
      <w:tblPr>
        <w:tblW w:w="7343" w:type="dxa"/>
        <w:tblInd w:w="96" w:type="dxa"/>
        <w:tblLook w:val="04A0" w:firstRow="1" w:lastRow="0" w:firstColumn="1" w:lastColumn="0" w:noHBand="0" w:noVBand="1"/>
      </w:tblPr>
      <w:tblGrid>
        <w:gridCol w:w="3063"/>
        <w:gridCol w:w="4280"/>
      </w:tblGrid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普通门诊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14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门特慢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21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普通住院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71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家庭病床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51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生育门诊</w:t>
            </w:r>
          </w:p>
        </w:tc>
      </w:tr>
      <w:tr w:rsidR="0098003A">
        <w:trPr>
          <w:trHeight w:val="288"/>
        </w:trPr>
        <w:tc>
          <w:tcPr>
            <w:tcW w:w="3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52</w:t>
            </w:r>
          </w:p>
        </w:tc>
        <w:tc>
          <w:tcPr>
            <w:tcW w:w="4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生育住院</w:t>
            </w:r>
          </w:p>
        </w:tc>
      </w:tr>
    </w:tbl>
    <w:p w:rsidR="0098003A" w:rsidRDefault="004027BB">
      <w:pPr>
        <w:pStyle w:val="4"/>
        <w:numPr>
          <w:ilvl w:val="0"/>
          <w:numId w:val="9"/>
        </w:numPr>
      </w:pPr>
      <w:r>
        <w:t>二级清算类别</w:t>
      </w:r>
      <w:r>
        <w:rPr>
          <w:rFonts w:hint="eastAsia"/>
        </w:rPr>
        <w:t>(clr_type_lv2)</w:t>
      </w:r>
    </w:p>
    <w:tbl>
      <w:tblPr>
        <w:tblW w:w="8332" w:type="dxa"/>
        <w:tblInd w:w="96" w:type="dxa"/>
        <w:tblLayout w:type="fixed"/>
        <w:tblLook w:val="04A0" w:firstRow="1" w:lastRow="0" w:firstColumn="1" w:lastColumn="0" w:noHBand="0" w:noVBand="1"/>
      </w:tblPr>
      <w:tblGrid>
        <w:gridCol w:w="1030"/>
        <w:gridCol w:w="2427"/>
        <w:gridCol w:w="1031"/>
        <w:gridCol w:w="3844"/>
      </w:tblGrid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lastRenderedPageBreak/>
              <w:t>3102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门诊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04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居民核酸检测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103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门诊慢特病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05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新冠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CT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筛查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104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住院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06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居民新冠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CT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筛查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401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离休门诊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07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新冠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402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离休住院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  <w:lang w:bidi="ar"/>
              </w:rPr>
              <w:t>999908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  <w:lang w:bidi="ar"/>
              </w:rPr>
              <w:t>居民新冠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901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城乡门诊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Theme="minorEastAsia" w:hAnsiTheme="minorEastAsia" w:cs="宋体"/>
                <w:dstrike/>
                <w:color w:val="FF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宋体" w:hint="eastAsia"/>
                <w:dstrike/>
                <w:color w:val="FF0000"/>
                <w:kern w:val="0"/>
                <w:sz w:val="24"/>
                <w:szCs w:val="24"/>
                <w:lang w:bidi="ar"/>
              </w:rPr>
              <w:t>999911</w:t>
            </w:r>
          </w:p>
          <w:p w:rsidR="0098003A" w:rsidRDefault="004027BB">
            <w:pPr>
              <w:widowControl/>
              <w:jc w:val="right"/>
              <w:textAlignment w:val="center"/>
              <w:rPr>
                <w:rFonts w:asciiTheme="minorEastAsia" w:hAnsiTheme="minorEastAsia" w:cs="Calibri"/>
                <w:color w:val="FF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Calibri" w:hint="eastAsia"/>
                <w:color w:val="FF0000"/>
                <w:kern w:val="0"/>
                <w:sz w:val="24"/>
                <w:szCs w:val="24"/>
                <w:lang w:bidi="ar"/>
              </w:rPr>
              <w:t>999925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Theme="minorEastAsia" w:hAnsiTheme="minorEastAsia" w:cs="宋体"/>
                <w:color w:val="FF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宋体" w:hint="eastAsia"/>
                <w:color w:val="FF0000"/>
                <w:kern w:val="0"/>
                <w:sz w:val="24"/>
                <w:szCs w:val="24"/>
                <w:lang w:bidi="ar"/>
              </w:rPr>
              <w:t>职工生育门诊清算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4"/>
                <w:szCs w:val="24"/>
                <w:lang w:bidi="ar"/>
              </w:rPr>
              <w:t>(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4"/>
                <w:szCs w:val="24"/>
                <w:lang w:bidi="ar"/>
              </w:rPr>
              <w:t>生育产前检查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4"/>
                <w:szCs w:val="24"/>
                <w:lang w:bidi="ar"/>
              </w:rPr>
              <w:t>)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902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城乡门诊慢特病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  <w:lang w:bidi="ar"/>
              </w:rPr>
              <w:t>999932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  <w:lang w:bidi="ar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  <w:lang w:bidi="ar"/>
              </w:rPr>
              <w:t>职工家庭病床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3903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城乡住院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33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居民家庭病床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5101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生育门诊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48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大规模核酸检测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5102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生育住院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49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居民大规模核酸检测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03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核酸检测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50</w:t>
            </w: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职工家庭医生清算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right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999951</w:t>
            </w:r>
          </w:p>
        </w:tc>
        <w:tc>
          <w:tcPr>
            <w:tcW w:w="2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left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居民家庭医生清算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98003A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3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98003A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</w:p>
        </w:tc>
      </w:tr>
    </w:tbl>
    <w:p w:rsidR="0098003A" w:rsidRDefault="004027BB">
      <w:pPr>
        <w:pStyle w:val="4"/>
        <w:numPr>
          <w:ilvl w:val="0"/>
          <w:numId w:val="9"/>
        </w:numPr>
      </w:pPr>
      <w:r>
        <w:t>基金支付类型</w:t>
      </w:r>
      <w:r>
        <w:rPr>
          <w:rFonts w:hint="eastAsia"/>
        </w:rPr>
        <w:t>(fund_pay_type)</w:t>
      </w:r>
    </w:p>
    <w:tbl>
      <w:tblPr>
        <w:tblW w:w="0" w:type="auto"/>
        <w:tblInd w:w="96" w:type="dxa"/>
        <w:tblLayout w:type="fixed"/>
        <w:tblLook w:val="04A0" w:firstRow="1" w:lastRow="0" w:firstColumn="1" w:lastColumn="0" w:noHBand="0" w:noVBand="1"/>
      </w:tblPr>
      <w:tblGrid>
        <w:gridCol w:w="1030"/>
        <w:gridCol w:w="4136"/>
      </w:tblGrid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5101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生育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101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城镇职工基本医疗保险统筹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102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城镇职工基本医疗保险个人账户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201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公务员医疗补助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401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离休人员医疗保障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901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城乡居民基本医疗保险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3902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城乡居民大病医疗保险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6101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医疗救助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610</w:t>
            </w: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2</w:t>
            </w: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00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优抚补助</w:t>
            </w: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基金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620101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平安佛医保理赔金额</w:t>
            </w:r>
          </w:p>
        </w:tc>
      </w:tr>
    </w:tbl>
    <w:p w:rsidR="0098003A" w:rsidRDefault="004027BB">
      <w:pPr>
        <w:pStyle w:val="4"/>
        <w:numPr>
          <w:ilvl w:val="0"/>
          <w:numId w:val="9"/>
        </w:numPr>
      </w:pPr>
      <w:r>
        <w:t>参保机构医保区划</w:t>
      </w:r>
      <w:r>
        <w:rPr>
          <w:rFonts w:hint="eastAsia"/>
        </w:rPr>
        <w:t>(insu_optins)</w:t>
      </w:r>
    </w:p>
    <w:tbl>
      <w:tblPr>
        <w:tblW w:w="0" w:type="auto"/>
        <w:tblInd w:w="96" w:type="dxa"/>
        <w:tblLayout w:type="fixed"/>
        <w:tblLook w:val="04A0" w:firstRow="1" w:lastRow="0" w:firstColumn="1" w:lastColumn="0" w:noHBand="0" w:noVBand="1"/>
      </w:tblPr>
      <w:tblGrid>
        <w:gridCol w:w="1030"/>
        <w:gridCol w:w="4136"/>
      </w:tblGrid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值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代码名称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440699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市直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440604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禅城区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440605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 w:hint="eastAsia"/>
                <w:color w:val="000000"/>
                <w:sz w:val="22"/>
              </w:rPr>
              <w:t>南海区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440606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顺德区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440607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三水区</w:t>
            </w:r>
          </w:p>
        </w:tc>
      </w:tr>
      <w:tr w:rsidR="0098003A">
        <w:trPr>
          <w:trHeight w:val="288"/>
        </w:trPr>
        <w:tc>
          <w:tcPr>
            <w:tcW w:w="1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440608</w:t>
            </w:r>
          </w:p>
        </w:tc>
        <w:tc>
          <w:tcPr>
            <w:tcW w:w="4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  <w:sz w:val="22"/>
                <w:lang w:bidi="ar"/>
              </w:rPr>
              <w:t>高明区</w:t>
            </w:r>
          </w:p>
        </w:tc>
      </w:tr>
    </w:tbl>
    <w:p w:rsidR="0098003A" w:rsidRDefault="004027BB">
      <w:pPr>
        <w:pStyle w:val="4"/>
        <w:numPr>
          <w:ilvl w:val="0"/>
          <w:numId w:val="9"/>
        </w:numPr>
      </w:pPr>
      <w:r>
        <w:t>支付地点类别</w:t>
      </w:r>
      <w:r>
        <w:rPr>
          <w:rFonts w:hint="eastAsia"/>
        </w:rPr>
        <w:t>(PAY_LOC)</w:t>
      </w:r>
    </w:p>
    <w:tbl>
      <w:tblPr>
        <w:tblW w:w="5153" w:type="dxa"/>
        <w:tblInd w:w="96" w:type="dxa"/>
        <w:tblLayout w:type="fixed"/>
        <w:tblLook w:val="04A0" w:firstRow="1" w:lastRow="0" w:firstColumn="1" w:lastColumn="0" w:noHBand="0" w:noVBand="1"/>
      </w:tblPr>
      <w:tblGrid>
        <w:gridCol w:w="1052"/>
        <w:gridCol w:w="4101"/>
      </w:tblGrid>
      <w:tr w:rsidR="0098003A">
        <w:trPr>
          <w:trHeight w:val="288"/>
        </w:trPr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4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中心</w:t>
            </w:r>
          </w:p>
        </w:tc>
      </w:tr>
      <w:tr w:rsidR="0098003A">
        <w:trPr>
          <w:trHeight w:val="288"/>
        </w:trPr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2</w:t>
            </w:r>
          </w:p>
        </w:tc>
        <w:tc>
          <w:tcPr>
            <w:tcW w:w="4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医疗机构</w:t>
            </w:r>
          </w:p>
        </w:tc>
      </w:tr>
      <w:tr w:rsidR="0098003A">
        <w:trPr>
          <w:trHeight w:val="288"/>
        </w:trPr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lastRenderedPageBreak/>
              <w:t>3</w:t>
            </w:r>
          </w:p>
        </w:tc>
        <w:tc>
          <w:tcPr>
            <w:tcW w:w="4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省内异地</w:t>
            </w:r>
          </w:p>
        </w:tc>
      </w:tr>
      <w:tr w:rsidR="0098003A">
        <w:trPr>
          <w:trHeight w:val="288"/>
        </w:trPr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4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跨省异地</w:t>
            </w:r>
          </w:p>
        </w:tc>
      </w:tr>
      <w:tr w:rsidR="0098003A">
        <w:trPr>
          <w:trHeight w:val="288"/>
        </w:trPr>
        <w:tc>
          <w:tcPr>
            <w:tcW w:w="1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4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EBF7"/>
            <w:noWrap/>
            <w:vAlign w:val="center"/>
          </w:tcPr>
          <w:p w:rsidR="0098003A" w:rsidRDefault="004027BB">
            <w:pPr>
              <w:widowControl/>
              <w:jc w:val="center"/>
              <w:textAlignment w:val="center"/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eastAsia="宋体" w:hAnsi="Calibri" w:cs="Calibri"/>
                <w:color w:val="000000"/>
                <w:kern w:val="0"/>
                <w:sz w:val="22"/>
                <w:lang w:bidi="ar"/>
              </w:rPr>
              <w:t>互联网医院</w:t>
            </w:r>
          </w:p>
        </w:tc>
      </w:tr>
    </w:tbl>
    <w:p w:rsidR="0098003A" w:rsidRDefault="0098003A">
      <w:bookmarkStart w:id="15" w:name="_附件二：门慢门特病种编码表"/>
      <w:bookmarkEnd w:id="15"/>
    </w:p>
    <w:sectPr w:rsidR="0098003A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27BB" w:rsidRDefault="004027BB">
      <w:r>
        <w:separator/>
      </w:r>
    </w:p>
  </w:endnote>
  <w:endnote w:type="continuationSeparator" w:id="0">
    <w:p w:rsidR="004027BB" w:rsidRDefault="004027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003A" w:rsidRDefault="004027BB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8003A" w:rsidRDefault="004027BB">
                          <w:pPr>
                            <w:pStyle w:val="a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DB23A4">
                            <w:rPr>
                              <w:noProof/>
                            </w:rPr>
                            <w:t>30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" filled="f" stroked="f" strokeweight=".5pt">
              <v:textbox style="mso-fit-shape-to-text:t" inset="0,0,0,0">
                <w:txbxContent>
                  <w:p w:rsidR="0098003A" w:rsidRDefault="004027BB">
                    <w:pPr>
                      <w:pStyle w:val="a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DB23A4">
                      <w:rPr>
                        <w:noProof/>
                      </w:rPr>
                      <w:t>30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27BB" w:rsidRDefault="004027BB">
      <w:r>
        <w:separator/>
      </w:r>
    </w:p>
  </w:footnote>
  <w:footnote w:type="continuationSeparator" w:id="0">
    <w:p w:rsidR="004027BB" w:rsidRDefault="004027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AC5793C8"/>
    <w:multiLevelType w:val="singleLevel"/>
    <w:tmpl w:val="AC5793C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D005500C"/>
    <w:multiLevelType w:val="singleLevel"/>
    <w:tmpl w:val="D005500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E3247F42"/>
    <w:multiLevelType w:val="singleLevel"/>
    <w:tmpl w:val="E3247F42"/>
    <w:lvl w:ilvl="0">
      <w:start w:val="1"/>
      <w:numFmt w:val="decimal"/>
      <w:suff w:val="nothing"/>
      <w:lvlText w:val="%1、"/>
      <w:lvlJc w:val="left"/>
    </w:lvl>
  </w:abstractNum>
  <w:abstractNum w:abstractNumId="3" w15:restartNumberingAfterBreak="0">
    <w:nsid w:val="E9058B6A"/>
    <w:multiLevelType w:val="singleLevel"/>
    <w:tmpl w:val="E9058B6A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4" w15:restartNumberingAfterBreak="0">
    <w:nsid w:val="3F4E5FDD"/>
    <w:multiLevelType w:val="multilevel"/>
    <w:tmpl w:val="3F4E5FDD"/>
    <w:lvl w:ilvl="0">
      <w:start w:val="1"/>
      <w:numFmt w:val="ideographDigital"/>
      <w:pStyle w:val="1"/>
      <w:lvlText w:val="第%1章"/>
      <w:lvlJc w:val="left"/>
      <w:pPr>
        <w:tabs>
          <w:tab w:val="left" w:pos="432"/>
        </w:tabs>
        <w:ind w:left="432" w:hanging="432"/>
      </w:pPr>
      <w:rPr>
        <w:rFonts w:eastAsia="黑体" w:hint="eastAsia"/>
        <w:b/>
        <w:i w:val="0"/>
        <w:sz w:val="32"/>
        <w:szCs w:val="32"/>
      </w:rPr>
    </w:lvl>
    <w:lvl w:ilvl="1">
      <w:start w:val="1"/>
      <w:numFmt w:val="decimal"/>
      <w:isLgl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6A451C3A"/>
    <w:multiLevelType w:val="multilevel"/>
    <w:tmpl w:val="6A451C3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113839"/>
    <w:multiLevelType w:val="multilevel"/>
    <w:tmpl w:val="6F11383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D324724"/>
    <w:multiLevelType w:val="multilevel"/>
    <w:tmpl w:val="7D32472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D57373B"/>
    <w:multiLevelType w:val="multilevel"/>
    <w:tmpl w:val="7D57373B"/>
    <w:lvl w:ilvl="0">
      <w:start w:val="1"/>
      <w:numFmt w:val="decimal"/>
      <w:lvlText w:val="%1."/>
      <w:lvlJc w:val="left"/>
      <w:pPr>
        <w:tabs>
          <w:tab w:val="left" w:pos="851"/>
        </w:tabs>
        <w:ind w:left="851" w:hanging="851"/>
      </w:pPr>
      <w:rPr>
        <w:rFonts w:hint="eastAsia"/>
        <w:b/>
        <w:i w:val="0"/>
        <w:sz w:val="32"/>
      </w:rPr>
    </w:lvl>
    <w:lvl w:ilvl="1">
      <w:start w:val="1"/>
      <w:numFmt w:val="decimal"/>
      <w:isLgl/>
      <w:lvlText w:val="%1.%2"/>
      <w:lvlJc w:val="left"/>
      <w:pPr>
        <w:tabs>
          <w:tab w:val="left" w:pos="860"/>
        </w:tabs>
        <w:ind w:left="860" w:hanging="576"/>
      </w:pPr>
      <w:rPr>
        <w:rFonts w:ascii="Arial" w:eastAsia="黑体" w:hAnsi="Arial" w:hint="default"/>
        <w:b/>
        <w:i w:val="0"/>
        <w:sz w:val="28"/>
      </w:rPr>
    </w:lvl>
    <w:lvl w:ilvl="2">
      <w:start w:val="1"/>
      <w:numFmt w:val="decimal"/>
      <w:isLgl/>
      <w:suff w:val="space"/>
      <w:lvlText w:val="%1.%2.%3"/>
      <w:lvlJc w:val="left"/>
      <w:pPr>
        <w:ind w:left="340" w:hanging="340"/>
      </w:pPr>
      <w:rPr>
        <w:rFonts w:ascii="Times New Roman" w:eastAsia="宋体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2"/>
        <w:position w:val="0"/>
        <w:sz w:val="32"/>
        <w:u w:val="none"/>
        <w:shd w:val="clear" w:color="auto" w:fill="auto"/>
      </w:rPr>
    </w:lvl>
    <w:lvl w:ilvl="3">
      <w:start w:val="1"/>
      <w:numFmt w:val="decimal"/>
      <w:isLgl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left" w:pos="144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4"/>
  </w:num>
  <w:num w:numId="2">
    <w:abstractNumId w:val="8"/>
  </w:num>
  <w:num w:numId="3">
    <w:abstractNumId w:val="2"/>
  </w:num>
  <w:num w:numId="4">
    <w:abstractNumId w:val="5"/>
  </w:num>
  <w:num w:numId="5">
    <w:abstractNumId w:val="0"/>
  </w:num>
  <w:num w:numId="6">
    <w:abstractNumId w:val="6"/>
  </w:num>
  <w:num w:numId="7">
    <w:abstractNumId w:val="7"/>
  </w:num>
  <w:num w:numId="8">
    <w:abstractNumId w:val="3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FF2"/>
    <w:rsid w:val="00003876"/>
    <w:rsid w:val="00004ADD"/>
    <w:rsid w:val="00007A21"/>
    <w:rsid w:val="0001033E"/>
    <w:rsid w:val="00010B80"/>
    <w:rsid w:val="00011A53"/>
    <w:rsid w:val="000173D4"/>
    <w:rsid w:val="00022EF5"/>
    <w:rsid w:val="00025DA5"/>
    <w:rsid w:val="00030B8B"/>
    <w:rsid w:val="0003241A"/>
    <w:rsid w:val="00034703"/>
    <w:rsid w:val="00036163"/>
    <w:rsid w:val="00037055"/>
    <w:rsid w:val="00047F1E"/>
    <w:rsid w:val="00050DDF"/>
    <w:rsid w:val="00051675"/>
    <w:rsid w:val="00051909"/>
    <w:rsid w:val="000539F0"/>
    <w:rsid w:val="000569B1"/>
    <w:rsid w:val="00062340"/>
    <w:rsid w:val="0006260C"/>
    <w:rsid w:val="000638F0"/>
    <w:rsid w:val="000645D6"/>
    <w:rsid w:val="00065B5D"/>
    <w:rsid w:val="00065C73"/>
    <w:rsid w:val="00066234"/>
    <w:rsid w:val="00067F3E"/>
    <w:rsid w:val="00073955"/>
    <w:rsid w:val="00075C39"/>
    <w:rsid w:val="000816AF"/>
    <w:rsid w:val="000867B8"/>
    <w:rsid w:val="0008720C"/>
    <w:rsid w:val="00093101"/>
    <w:rsid w:val="00095571"/>
    <w:rsid w:val="000971E9"/>
    <w:rsid w:val="00097EE6"/>
    <w:rsid w:val="000A27E2"/>
    <w:rsid w:val="000B04C3"/>
    <w:rsid w:val="000B2914"/>
    <w:rsid w:val="000B67D9"/>
    <w:rsid w:val="000C1780"/>
    <w:rsid w:val="000D1664"/>
    <w:rsid w:val="000D1EC8"/>
    <w:rsid w:val="000E0C20"/>
    <w:rsid w:val="000E0FD0"/>
    <w:rsid w:val="000E36ED"/>
    <w:rsid w:val="000E3A6B"/>
    <w:rsid w:val="0010551C"/>
    <w:rsid w:val="00105B71"/>
    <w:rsid w:val="0011695E"/>
    <w:rsid w:val="00124A9D"/>
    <w:rsid w:val="00125BA1"/>
    <w:rsid w:val="00131C80"/>
    <w:rsid w:val="00136E9F"/>
    <w:rsid w:val="001403CD"/>
    <w:rsid w:val="001447A9"/>
    <w:rsid w:val="00144D0E"/>
    <w:rsid w:val="0014520E"/>
    <w:rsid w:val="00152B1D"/>
    <w:rsid w:val="00153298"/>
    <w:rsid w:val="0016026A"/>
    <w:rsid w:val="00160F34"/>
    <w:rsid w:val="001713EF"/>
    <w:rsid w:val="0017142F"/>
    <w:rsid w:val="00172A27"/>
    <w:rsid w:val="00177B76"/>
    <w:rsid w:val="00187ACE"/>
    <w:rsid w:val="001927AC"/>
    <w:rsid w:val="00193516"/>
    <w:rsid w:val="00194010"/>
    <w:rsid w:val="00197C0A"/>
    <w:rsid w:val="001A2DB3"/>
    <w:rsid w:val="001A4C7D"/>
    <w:rsid w:val="001A7838"/>
    <w:rsid w:val="001B1C62"/>
    <w:rsid w:val="001B2F0B"/>
    <w:rsid w:val="001B42A5"/>
    <w:rsid w:val="001B7631"/>
    <w:rsid w:val="001C1F23"/>
    <w:rsid w:val="001D14F2"/>
    <w:rsid w:val="001D16B5"/>
    <w:rsid w:val="001D2821"/>
    <w:rsid w:val="001D70B1"/>
    <w:rsid w:val="001E07C8"/>
    <w:rsid w:val="001E41CE"/>
    <w:rsid w:val="001E5979"/>
    <w:rsid w:val="001E726D"/>
    <w:rsid w:val="001E7EC5"/>
    <w:rsid w:val="001F13DF"/>
    <w:rsid w:val="001F3965"/>
    <w:rsid w:val="001F7285"/>
    <w:rsid w:val="00202232"/>
    <w:rsid w:val="002043BF"/>
    <w:rsid w:val="00205AE3"/>
    <w:rsid w:val="002120FB"/>
    <w:rsid w:val="002203A8"/>
    <w:rsid w:val="00222BC3"/>
    <w:rsid w:val="00222F37"/>
    <w:rsid w:val="0022483F"/>
    <w:rsid w:val="0022644F"/>
    <w:rsid w:val="002326DE"/>
    <w:rsid w:val="00233DF3"/>
    <w:rsid w:val="002345C7"/>
    <w:rsid w:val="00235012"/>
    <w:rsid w:val="00240D77"/>
    <w:rsid w:val="00247776"/>
    <w:rsid w:val="0025365A"/>
    <w:rsid w:val="002542E3"/>
    <w:rsid w:val="002551E1"/>
    <w:rsid w:val="00274A10"/>
    <w:rsid w:val="002812E2"/>
    <w:rsid w:val="00281799"/>
    <w:rsid w:val="00287E48"/>
    <w:rsid w:val="0029060B"/>
    <w:rsid w:val="00295106"/>
    <w:rsid w:val="0029548F"/>
    <w:rsid w:val="002A308D"/>
    <w:rsid w:val="002A72CE"/>
    <w:rsid w:val="002B143A"/>
    <w:rsid w:val="002B2538"/>
    <w:rsid w:val="002B2A40"/>
    <w:rsid w:val="002B5494"/>
    <w:rsid w:val="002D6D61"/>
    <w:rsid w:val="002E226B"/>
    <w:rsid w:val="002E5360"/>
    <w:rsid w:val="002F2446"/>
    <w:rsid w:val="002F2DD1"/>
    <w:rsid w:val="002F45DB"/>
    <w:rsid w:val="002F5A91"/>
    <w:rsid w:val="0030032D"/>
    <w:rsid w:val="003102DE"/>
    <w:rsid w:val="00316C85"/>
    <w:rsid w:val="00317F96"/>
    <w:rsid w:val="00323779"/>
    <w:rsid w:val="00330F1D"/>
    <w:rsid w:val="00332530"/>
    <w:rsid w:val="0033480B"/>
    <w:rsid w:val="003503FD"/>
    <w:rsid w:val="00350B49"/>
    <w:rsid w:val="00351E3F"/>
    <w:rsid w:val="00357790"/>
    <w:rsid w:val="003579A3"/>
    <w:rsid w:val="003601B1"/>
    <w:rsid w:val="00360484"/>
    <w:rsid w:val="00362C88"/>
    <w:rsid w:val="00372511"/>
    <w:rsid w:val="00373368"/>
    <w:rsid w:val="00374AFC"/>
    <w:rsid w:val="00384E7A"/>
    <w:rsid w:val="00391D2C"/>
    <w:rsid w:val="003928E1"/>
    <w:rsid w:val="003972C7"/>
    <w:rsid w:val="003A388C"/>
    <w:rsid w:val="003A409E"/>
    <w:rsid w:val="003A5965"/>
    <w:rsid w:val="003A6BC3"/>
    <w:rsid w:val="003B2E0D"/>
    <w:rsid w:val="003B576E"/>
    <w:rsid w:val="003B5E5A"/>
    <w:rsid w:val="003B5F61"/>
    <w:rsid w:val="003B64FB"/>
    <w:rsid w:val="003D344A"/>
    <w:rsid w:val="003E11CA"/>
    <w:rsid w:val="003E158D"/>
    <w:rsid w:val="003E7258"/>
    <w:rsid w:val="003E7D65"/>
    <w:rsid w:val="003F305A"/>
    <w:rsid w:val="003F7499"/>
    <w:rsid w:val="004027BB"/>
    <w:rsid w:val="00410E09"/>
    <w:rsid w:val="004126BC"/>
    <w:rsid w:val="0041612A"/>
    <w:rsid w:val="00417903"/>
    <w:rsid w:val="00423A32"/>
    <w:rsid w:val="00423BD2"/>
    <w:rsid w:val="00425F22"/>
    <w:rsid w:val="0043257E"/>
    <w:rsid w:val="0043514E"/>
    <w:rsid w:val="00436606"/>
    <w:rsid w:val="0043744E"/>
    <w:rsid w:val="00444E0A"/>
    <w:rsid w:val="00446634"/>
    <w:rsid w:val="00457332"/>
    <w:rsid w:val="00463199"/>
    <w:rsid w:val="00467CA3"/>
    <w:rsid w:val="00471195"/>
    <w:rsid w:val="00471748"/>
    <w:rsid w:val="00473764"/>
    <w:rsid w:val="00474F92"/>
    <w:rsid w:val="00483FC0"/>
    <w:rsid w:val="00487154"/>
    <w:rsid w:val="00487A6C"/>
    <w:rsid w:val="00492518"/>
    <w:rsid w:val="00492637"/>
    <w:rsid w:val="004974A2"/>
    <w:rsid w:val="004A003E"/>
    <w:rsid w:val="004A0B1E"/>
    <w:rsid w:val="004A32F7"/>
    <w:rsid w:val="004A49CB"/>
    <w:rsid w:val="004A7015"/>
    <w:rsid w:val="004A74E5"/>
    <w:rsid w:val="004B46E8"/>
    <w:rsid w:val="004B54FB"/>
    <w:rsid w:val="004B5E2D"/>
    <w:rsid w:val="004C01EF"/>
    <w:rsid w:val="004C166D"/>
    <w:rsid w:val="004C2408"/>
    <w:rsid w:val="004C64DD"/>
    <w:rsid w:val="004D0CD2"/>
    <w:rsid w:val="004D36E0"/>
    <w:rsid w:val="004D7674"/>
    <w:rsid w:val="004E0A58"/>
    <w:rsid w:val="004E2000"/>
    <w:rsid w:val="004E45FC"/>
    <w:rsid w:val="004F1332"/>
    <w:rsid w:val="004F77CA"/>
    <w:rsid w:val="004F7FC5"/>
    <w:rsid w:val="00500B5F"/>
    <w:rsid w:val="005037CE"/>
    <w:rsid w:val="00505409"/>
    <w:rsid w:val="00507545"/>
    <w:rsid w:val="00512E04"/>
    <w:rsid w:val="00515257"/>
    <w:rsid w:val="0051617B"/>
    <w:rsid w:val="0051641B"/>
    <w:rsid w:val="005227BB"/>
    <w:rsid w:val="0053661C"/>
    <w:rsid w:val="005366EC"/>
    <w:rsid w:val="00541B54"/>
    <w:rsid w:val="00551AF5"/>
    <w:rsid w:val="00552622"/>
    <w:rsid w:val="00562BCE"/>
    <w:rsid w:val="00563C3C"/>
    <w:rsid w:val="00570759"/>
    <w:rsid w:val="00583801"/>
    <w:rsid w:val="0059441E"/>
    <w:rsid w:val="00596546"/>
    <w:rsid w:val="00597721"/>
    <w:rsid w:val="005A1EF5"/>
    <w:rsid w:val="005A6D5E"/>
    <w:rsid w:val="005B689E"/>
    <w:rsid w:val="005B6A51"/>
    <w:rsid w:val="005C0D4B"/>
    <w:rsid w:val="005C44B8"/>
    <w:rsid w:val="005C70CE"/>
    <w:rsid w:val="005D6897"/>
    <w:rsid w:val="005D7681"/>
    <w:rsid w:val="005E0CCC"/>
    <w:rsid w:val="005E2B6B"/>
    <w:rsid w:val="005E452F"/>
    <w:rsid w:val="005E4770"/>
    <w:rsid w:val="005F63B2"/>
    <w:rsid w:val="005F742F"/>
    <w:rsid w:val="00600663"/>
    <w:rsid w:val="00600F0C"/>
    <w:rsid w:val="00602057"/>
    <w:rsid w:val="00604224"/>
    <w:rsid w:val="00604433"/>
    <w:rsid w:val="00604F77"/>
    <w:rsid w:val="00611FA9"/>
    <w:rsid w:val="00613948"/>
    <w:rsid w:val="00621C69"/>
    <w:rsid w:val="00622E36"/>
    <w:rsid w:val="006256C7"/>
    <w:rsid w:val="00630DB7"/>
    <w:rsid w:val="00634E6A"/>
    <w:rsid w:val="006365CD"/>
    <w:rsid w:val="006371D6"/>
    <w:rsid w:val="0064042C"/>
    <w:rsid w:val="006433BA"/>
    <w:rsid w:val="006552EB"/>
    <w:rsid w:val="0065591F"/>
    <w:rsid w:val="00657A7D"/>
    <w:rsid w:val="00660F01"/>
    <w:rsid w:val="006622A9"/>
    <w:rsid w:val="00664F80"/>
    <w:rsid w:val="006712BD"/>
    <w:rsid w:val="006733D0"/>
    <w:rsid w:val="00675421"/>
    <w:rsid w:val="0068189B"/>
    <w:rsid w:val="00686B86"/>
    <w:rsid w:val="0069030D"/>
    <w:rsid w:val="00694D1A"/>
    <w:rsid w:val="00694FDE"/>
    <w:rsid w:val="00696E5A"/>
    <w:rsid w:val="00697E7C"/>
    <w:rsid w:val="006A03A0"/>
    <w:rsid w:val="006A04C2"/>
    <w:rsid w:val="006A4ECB"/>
    <w:rsid w:val="006A7A89"/>
    <w:rsid w:val="006B0AD0"/>
    <w:rsid w:val="006B1529"/>
    <w:rsid w:val="006B5505"/>
    <w:rsid w:val="006C00A1"/>
    <w:rsid w:val="006C0638"/>
    <w:rsid w:val="006C2742"/>
    <w:rsid w:val="006D2D3A"/>
    <w:rsid w:val="006D45B8"/>
    <w:rsid w:val="006E552F"/>
    <w:rsid w:val="006E7E54"/>
    <w:rsid w:val="006F007C"/>
    <w:rsid w:val="006F2322"/>
    <w:rsid w:val="006F687E"/>
    <w:rsid w:val="00700751"/>
    <w:rsid w:val="0070288D"/>
    <w:rsid w:val="00705F93"/>
    <w:rsid w:val="00707813"/>
    <w:rsid w:val="00714283"/>
    <w:rsid w:val="00723201"/>
    <w:rsid w:val="00724804"/>
    <w:rsid w:val="00732005"/>
    <w:rsid w:val="00733097"/>
    <w:rsid w:val="00734FE3"/>
    <w:rsid w:val="0074063E"/>
    <w:rsid w:val="00740F7C"/>
    <w:rsid w:val="007541DA"/>
    <w:rsid w:val="00764D42"/>
    <w:rsid w:val="00770787"/>
    <w:rsid w:val="007731A4"/>
    <w:rsid w:val="007733A2"/>
    <w:rsid w:val="0077454B"/>
    <w:rsid w:val="00777563"/>
    <w:rsid w:val="00790805"/>
    <w:rsid w:val="00790D20"/>
    <w:rsid w:val="00792731"/>
    <w:rsid w:val="007A2FC0"/>
    <w:rsid w:val="007C115B"/>
    <w:rsid w:val="007C285C"/>
    <w:rsid w:val="007C5ADA"/>
    <w:rsid w:val="007D4C22"/>
    <w:rsid w:val="007E313D"/>
    <w:rsid w:val="007E4266"/>
    <w:rsid w:val="007E62F4"/>
    <w:rsid w:val="007F6EB8"/>
    <w:rsid w:val="00801A53"/>
    <w:rsid w:val="00806864"/>
    <w:rsid w:val="008072D6"/>
    <w:rsid w:val="00812B70"/>
    <w:rsid w:val="008138D0"/>
    <w:rsid w:val="0081397B"/>
    <w:rsid w:val="00813FEA"/>
    <w:rsid w:val="00814657"/>
    <w:rsid w:val="00814EB8"/>
    <w:rsid w:val="008225B2"/>
    <w:rsid w:val="00824DC6"/>
    <w:rsid w:val="0083003F"/>
    <w:rsid w:val="00842FB8"/>
    <w:rsid w:val="00853803"/>
    <w:rsid w:val="00857067"/>
    <w:rsid w:val="00861511"/>
    <w:rsid w:val="008665C4"/>
    <w:rsid w:val="008678F1"/>
    <w:rsid w:val="00870485"/>
    <w:rsid w:val="00882745"/>
    <w:rsid w:val="00887577"/>
    <w:rsid w:val="008921CD"/>
    <w:rsid w:val="00893C94"/>
    <w:rsid w:val="00894E67"/>
    <w:rsid w:val="008A104F"/>
    <w:rsid w:val="008A20FB"/>
    <w:rsid w:val="008A3782"/>
    <w:rsid w:val="008A4CDB"/>
    <w:rsid w:val="008B52F3"/>
    <w:rsid w:val="008B68DB"/>
    <w:rsid w:val="008B782B"/>
    <w:rsid w:val="008C1FEF"/>
    <w:rsid w:val="008C5181"/>
    <w:rsid w:val="008C6334"/>
    <w:rsid w:val="008C63AE"/>
    <w:rsid w:val="008C7FF9"/>
    <w:rsid w:val="008D240C"/>
    <w:rsid w:val="008D79FB"/>
    <w:rsid w:val="008E026F"/>
    <w:rsid w:val="008E2D5A"/>
    <w:rsid w:val="008F0469"/>
    <w:rsid w:val="008F73D6"/>
    <w:rsid w:val="00902678"/>
    <w:rsid w:val="0090605D"/>
    <w:rsid w:val="00906EB5"/>
    <w:rsid w:val="00912596"/>
    <w:rsid w:val="009204C0"/>
    <w:rsid w:val="009215B5"/>
    <w:rsid w:val="00925027"/>
    <w:rsid w:val="00927A34"/>
    <w:rsid w:val="0093614E"/>
    <w:rsid w:val="009400CD"/>
    <w:rsid w:val="0094148B"/>
    <w:rsid w:val="00941D14"/>
    <w:rsid w:val="00944501"/>
    <w:rsid w:val="00944637"/>
    <w:rsid w:val="00947C5A"/>
    <w:rsid w:val="00947F73"/>
    <w:rsid w:val="00953E2E"/>
    <w:rsid w:val="00954225"/>
    <w:rsid w:val="00961FA5"/>
    <w:rsid w:val="00966897"/>
    <w:rsid w:val="0096752A"/>
    <w:rsid w:val="0097115B"/>
    <w:rsid w:val="009729D8"/>
    <w:rsid w:val="00974C1B"/>
    <w:rsid w:val="009752FE"/>
    <w:rsid w:val="0098003A"/>
    <w:rsid w:val="009841EE"/>
    <w:rsid w:val="009851CD"/>
    <w:rsid w:val="009856B6"/>
    <w:rsid w:val="0099167B"/>
    <w:rsid w:val="009A02C3"/>
    <w:rsid w:val="009A2D59"/>
    <w:rsid w:val="009B05BB"/>
    <w:rsid w:val="009B22F0"/>
    <w:rsid w:val="009B3EA4"/>
    <w:rsid w:val="009B40B2"/>
    <w:rsid w:val="009B55A1"/>
    <w:rsid w:val="009C55F5"/>
    <w:rsid w:val="009D151C"/>
    <w:rsid w:val="009D1EB9"/>
    <w:rsid w:val="009D64E3"/>
    <w:rsid w:val="009E073E"/>
    <w:rsid w:val="009E6F90"/>
    <w:rsid w:val="009F7735"/>
    <w:rsid w:val="00A05ADA"/>
    <w:rsid w:val="00A07782"/>
    <w:rsid w:val="00A07E67"/>
    <w:rsid w:val="00A15FA3"/>
    <w:rsid w:val="00A20A55"/>
    <w:rsid w:val="00A26980"/>
    <w:rsid w:val="00A32DCE"/>
    <w:rsid w:val="00A36C7C"/>
    <w:rsid w:val="00A475C8"/>
    <w:rsid w:val="00A52955"/>
    <w:rsid w:val="00A63931"/>
    <w:rsid w:val="00A6525C"/>
    <w:rsid w:val="00A6567F"/>
    <w:rsid w:val="00A6702C"/>
    <w:rsid w:val="00A67438"/>
    <w:rsid w:val="00A70C98"/>
    <w:rsid w:val="00A72B2C"/>
    <w:rsid w:val="00A74A7D"/>
    <w:rsid w:val="00A82777"/>
    <w:rsid w:val="00A82C93"/>
    <w:rsid w:val="00A90667"/>
    <w:rsid w:val="00A912C2"/>
    <w:rsid w:val="00A92863"/>
    <w:rsid w:val="00A97453"/>
    <w:rsid w:val="00AA2F37"/>
    <w:rsid w:val="00AA5AAA"/>
    <w:rsid w:val="00AA7977"/>
    <w:rsid w:val="00AB3D6E"/>
    <w:rsid w:val="00AB4405"/>
    <w:rsid w:val="00AB54B1"/>
    <w:rsid w:val="00AB7272"/>
    <w:rsid w:val="00AC3354"/>
    <w:rsid w:val="00AC6FE9"/>
    <w:rsid w:val="00AD1233"/>
    <w:rsid w:val="00AD3301"/>
    <w:rsid w:val="00AD40BF"/>
    <w:rsid w:val="00AD5705"/>
    <w:rsid w:val="00AD7DA6"/>
    <w:rsid w:val="00AE15D5"/>
    <w:rsid w:val="00AE4A18"/>
    <w:rsid w:val="00AE7730"/>
    <w:rsid w:val="00AE7D4B"/>
    <w:rsid w:val="00AF3520"/>
    <w:rsid w:val="00AF652C"/>
    <w:rsid w:val="00AF6874"/>
    <w:rsid w:val="00B0284B"/>
    <w:rsid w:val="00B02CB9"/>
    <w:rsid w:val="00B07048"/>
    <w:rsid w:val="00B10E9E"/>
    <w:rsid w:val="00B216E0"/>
    <w:rsid w:val="00B25C7C"/>
    <w:rsid w:val="00B3048F"/>
    <w:rsid w:val="00B40CC3"/>
    <w:rsid w:val="00B41DB8"/>
    <w:rsid w:val="00B428A4"/>
    <w:rsid w:val="00B42E75"/>
    <w:rsid w:val="00B50783"/>
    <w:rsid w:val="00B537EA"/>
    <w:rsid w:val="00B570A0"/>
    <w:rsid w:val="00B60B63"/>
    <w:rsid w:val="00B6143C"/>
    <w:rsid w:val="00B717DC"/>
    <w:rsid w:val="00B72BFB"/>
    <w:rsid w:val="00B738FF"/>
    <w:rsid w:val="00B74713"/>
    <w:rsid w:val="00B76A2E"/>
    <w:rsid w:val="00B819A2"/>
    <w:rsid w:val="00B86980"/>
    <w:rsid w:val="00B91D1C"/>
    <w:rsid w:val="00B93295"/>
    <w:rsid w:val="00B95036"/>
    <w:rsid w:val="00B95952"/>
    <w:rsid w:val="00B97E1F"/>
    <w:rsid w:val="00BA1020"/>
    <w:rsid w:val="00BA3AFA"/>
    <w:rsid w:val="00BA439D"/>
    <w:rsid w:val="00BA5090"/>
    <w:rsid w:val="00BA5118"/>
    <w:rsid w:val="00BB461B"/>
    <w:rsid w:val="00BC2691"/>
    <w:rsid w:val="00BC2F3D"/>
    <w:rsid w:val="00BC5DB1"/>
    <w:rsid w:val="00BD0A45"/>
    <w:rsid w:val="00BD18D7"/>
    <w:rsid w:val="00BD2539"/>
    <w:rsid w:val="00BD3CED"/>
    <w:rsid w:val="00BE111A"/>
    <w:rsid w:val="00BE15E8"/>
    <w:rsid w:val="00BE6F11"/>
    <w:rsid w:val="00BF0D2F"/>
    <w:rsid w:val="00BF23D7"/>
    <w:rsid w:val="00BF56CD"/>
    <w:rsid w:val="00BF6504"/>
    <w:rsid w:val="00C0054E"/>
    <w:rsid w:val="00C036B5"/>
    <w:rsid w:val="00C07F58"/>
    <w:rsid w:val="00C128A3"/>
    <w:rsid w:val="00C13254"/>
    <w:rsid w:val="00C15376"/>
    <w:rsid w:val="00C15A4E"/>
    <w:rsid w:val="00C16624"/>
    <w:rsid w:val="00C21609"/>
    <w:rsid w:val="00C22910"/>
    <w:rsid w:val="00C256F8"/>
    <w:rsid w:val="00C35640"/>
    <w:rsid w:val="00C359A3"/>
    <w:rsid w:val="00C36FB9"/>
    <w:rsid w:val="00C45D56"/>
    <w:rsid w:val="00C53F36"/>
    <w:rsid w:val="00C60520"/>
    <w:rsid w:val="00C61A17"/>
    <w:rsid w:val="00C6560F"/>
    <w:rsid w:val="00C67134"/>
    <w:rsid w:val="00C708A6"/>
    <w:rsid w:val="00C70A5C"/>
    <w:rsid w:val="00C712D6"/>
    <w:rsid w:val="00C7280D"/>
    <w:rsid w:val="00C741AB"/>
    <w:rsid w:val="00C77958"/>
    <w:rsid w:val="00C77A33"/>
    <w:rsid w:val="00C81EDC"/>
    <w:rsid w:val="00C86CFE"/>
    <w:rsid w:val="00C879E0"/>
    <w:rsid w:val="00C90632"/>
    <w:rsid w:val="00CA40C3"/>
    <w:rsid w:val="00CA4F72"/>
    <w:rsid w:val="00CA5A68"/>
    <w:rsid w:val="00CB1880"/>
    <w:rsid w:val="00CB1950"/>
    <w:rsid w:val="00CB45E2"/>
    <w:rsid w:val="00CB68C0"/>
    <w:rsid w:val="00CC044D"/>
    <w:rsid w:val="00CC339E"/>
    <w:rsid w:val="00CC6579"/>
    <w:rsid w:val="00CC660C"/>
    <w:rsid w:val="00CD12E3"/>
    <w:rsid w:val="00CF6C4F"/>
    <w:rsid w:val="00D0218A"/>
    <w:rsid w:val="00D02309"/>
    <w:rsid w:val="00D025B9"/>
    <w:rsid w:val="00D03282"/>
    <w:rsid w:val="00D123F5"/>
    <w:rsid w:val="00D17F8B"/>
    <w:rsid w:val="00D22473"/>
    <w:rsid w:val="00D30875"/>
    <w:rsid w:val="00D37E23"/>
    <w:rsid w:val="00D40630"/>
    <w:rsid w:val="00D46D6C"/>
    <w:rsid w:val="00D47BDD"/>
    <w:rsid w:val="00D517D4"/>
    <w:rsid w:val="00D51C85"/>
    <w:rsid w:val="00D53A1C"/>
    <w:rsid w:val="00D53BB6"/>
    <w:rsid w:val="00D5535B"/>
    <w:rsid w:val="00D55464"/>
    <w:rsid w:val="00D62EC2"/>
    <w:rsid w:val="00D639C0"/>
    <w:rsid w:val="00D64745"/>
    <w:rsid w:val="00D743CD"/>
    <w:rsid w:val="00D77D82"/>
    <w:rsid w:val="00D85EE5"/>
    <w:rsid w:val="00D92227"/>
    <w:rsid w:val="00DA3126"/>
    <w:rsid w:val="00DA4AB0"/>
    <w:rsid w:val="00DB1255"/>
    <w:rsid w:val="00DB1ACF"/>
    <w:rsid w:val="00DB23A4"/>
    <w:rsid w:val="00DB3A95"/>
    <w:rsid w:val="00DC3961"/>
    <w:rsid w:val="00DC654B"/>
    <w:rsid w:val="00DC7CA9"/>
    <w:rsid w:val="00DD49D2"/>
    <w:rsid w:val="00DD5617"/>
    <w:rsid w:val="00DD74D0"/>
    <w:rsid w:val="00DE064B"/>
    <w:rsid w:val="00DE1F3D"/>
    <w:rsid w:val="00DE3CA0"/>
    <w:rsid w:val="00DE5A46"/>
    <w:rsid w:val="00DF1D00"/>
    <w:rsid w:val="00DF2E3F"/>
    <w:rsid w:val="00E0285C"/>
    <w:rsid w:val="00E03F9B"/>
    <w:rsid w:val="00E0701A"/>
    <w:rsid w:val="00E0754E"/>
    <w:rsid w:val="00E10355"/>
    <w:rsid w:val="00E14151"/>
    <w:rsid w:val="00E14326"/>
    <w:rsid w:val="00E14469"/>
    <w:rsid w:val="00E21FC5"/>
    <w:rsid w:val="00E22A1F"/>
    <w:rsid w:val="00E2508E"/>
    <w:rsid w:val="00E31296"/>
    <w:rsid w:val="00E324E1"/>
    <w:rsid w:val="00E32C5C"/>
    <w:rsid w:val="00E460CA"/>
    <w:rsid w:val="00E50853"/>
    <w:rsid w:val="00E53760"/>
    <w:rsid w:val="00E55737"/>
    <w:rsid w:val="00E55B65"/>
    <w:rsid w:val="00E612B1"/>
    <w:rsid w:val="00E64CD2"/>
    <w:rsid w:val="00E66ECD"/>
    <w:rsid w:val="00E75934"/>
    <w:rsid w:val="00E76FB1"/>
    <w:rsid w:val="00E81683"/>
    <w:rsid w:val="00E8193E"/>
    <w:rsid w:val="00E83908"/>
    <w:rsid w:val="00E9246D"/>
    <w:rsid w:val="00E92815"/>
    <w:rsid w:val="00E93E5A"/>
    <w:rsid w:val="00E95B77"/>
    <w:rsid w:val="00EA1E11"/>
    <w:rsid w:val="00EA4793"/>
    <w:rsid w:val="00EA7109"/>
    <w:rsid w:val="00EB4553"/>
    <w:rsid w:val="00EB6727"/>
    <w:rsid w:val="00ED30DC"/>
    <w:rsid w:val="00ED3E08"/>
    <w:rsid w:val="00ED757A"/>
    <w:rsid w:val="00EE00F3"/>
    <w:rsid w:val="00EF0104"/>
    <w:rsid w:val="00EF170F"/>
    <w:rsid w:val="00F0287C"/>
    <w:rsid w:val="00F03D44"/>
    <w:rsid w:val="00F16B80"/>
    <w:rsid w:val="00F228E4"/>
    <w:rsid w:val="00F335D1"/>
    <w:rsid w:val="00F33810"/>
    <w:rsid w:val="00F3531E"/>
    <w:rsid w:val="00F35E69"/>
    <w:rsid w:val="00F47F27"/>
    <w:rsid w:val="00F55AAC"/>
    <w:rsid w:val="00F57AF6"/>
    <w:rsid w:val="00F60377"/>
    <w:rsid w:val="00F62210"/>
    <w:rsid w:val="00F6671D"/>
    <w:rsid w:val="00F755E1"/>
    <w:rsid w:val="00F778AA"/>
    <w:rsid w:val="00F857D4"/>
    <w:rsid w:val="00F8593E"/>
    <w:rsid w:val="00F91257"/>
    <w:rsid w:val="00F979D8"/>
    <w:rsid w:val="00FA395D"/>
    <w:rsid w:val="00FB1399"/>
    <w:rsid w:val="00FB20FC"/>
    <w:rsid w:val="00FB3D02"/>
    <w:rsid w:val="00FC036B"/>
    <w:rsid w:val="00FC187D"/>
    <w:rsid w:val="00FD07DA"/>
    <w:rsid w:val="00FD31DF"/>
    <w:rsid w:val="00FD3DFF"/>
    <w:rsid w:val="00FD634C"/>
    <w:rsid w:val="00FE0C39"/>
    <w:rsid w:val="00FE5A8E"/>
    <w:rsid w:val="00FE6DD3"/>
    <w:rsid w:val="00FF0DD1"/>
    <w:rsid w:val="00FF3B7E"/>
    <w:rsid w:val="00FF55DF"/>
    <w:rsid w:val="00FF60EC"/>
    <w:rsid w:val="01746024"/>
    <w:rsid w:val="02AA63AF"/>
    <w:rsid w:val="034D74C7"/>
    <w:rsid w:val="03960EF1"/>
    <w:rsid w:val="03CB6BA2"/>
    <w:rsid w:val="03E0731B"/>
    <w:rsid w:val="04D11373"/>
    <w:rsid w:val="04DF41DE"/>
    <w:rsid w:val="054B3515"/>
    <w:rsid w:val="064B57EA"/>
    <w:rsid w:val="069735FD"/>
    <w:rsid w:val="07026389"/>
    <w:rsid w:val="07272A2F"/>
    <w:rsid w:val="07310C73"/>
    <w:rsid w:val="073A0C42"/>
    <w:rsid w:val="074D53A3"/>
    <w:rsid w:val="08AB5628"/>
    <w:rsid w:val="08B27823"/>
    <w:rsid w:val="08F947D3"/>
    <w:rsid w:val="0A3C6706"/>
    <w:rsid w:val="0A830E71"/>
    <w:rsid w:val="0A93501F"/>
    <w:rsid w:val="0B423532"/>
    <w:rsid w:val="0D2C6B50"/>
    <w:rsid w:val="0DDA3FA2"/>
    <w:rsid w:val="0E752221"/>
    <w:rsid w:val="0E86359F"/>
    <w:rsid w:val="0FE50513"/>
    <w:rsid w:val="0FED3BB3"/>
    <w:rsid w:val="100D50F8"/>
    <w:rsid w:val="116722CE"/>
    <w:rsid w:val="11E55920"/>
    <w:rsid w:val="12BF71E8"/>
    <w:rsid w:val="14C943FA"/>
    <w:rsid w:val="16ED1A08"/>
    <w:rsid w:val="176D10F4"/>
    <w:rsid w:val="18096966"/>
    <w:rsid w:val="182C7630"/>
    <w:rsid w:val="18B618C5"/>
    <w:rsid w:val="192A11B9"/>
    <w:rsid w:val="193A5EBA"/>
    <w:rsid w:val="19E57763"/>
    <w:rsid w:val="1A8A3437"/>
    <w:rsid w:val="1C00658A"/>
    <w:rsid w:val="1D0C4FAB"/>
    <w:rsid w:val="1D5E1718"/>
    <w:rsid w:val="1DEC1EF6"/>
    <w:rsid w:val="1E0D33CB"/>
    <w:rsid w:val="1FAA4AC6"/>
    <w:rsid w:val="1FF768FC"/>
    <w:rsid w:val="215D6F1E"/>
    <w:rsid w:val="22771DD6"/>
    <w:rsid w:val="23D377B0"/>
    <w:rsid w:val="24B26A9E"/>
    <w:rsid w:val="25C83179"/>
    <w:rsid w:val="26C537FF"/>
    <w:rsid w:val="271D1B27"/>
    <w:rsid w:val="27503E97"/>
    <w:rsid w:val="28B00D9B"/>
    <w:rsid w:val="28C60902"/>
    <w:rsid w:val="29087310"/>
    <w:rsid w:val="2A235D33"/>
    <w:rsid w:val="2A8F3E61"/>
    <w:rsid w:val="2C292F43"/>
    <w:rsid w:val="2CF2447C"/>
    <w:rsid w:val="2D2752F4"/>
    <w:rsid w:val="2DD24D0C"/>
    <w:rsid w:val="2E12434B"/>
    <w:rsid w:val="2E870518"/>
    <w:rsid w:val="2F8F52C2"/>
    <w:rsid w:val="2FE14016"/>
    <w:rsid w:val="2FFE530C"/>
    <w:rsid w:val="30113C89"/>
    <w:rsid w:val="307978D5"/>
    <w:rsid w:val="30A21154"/>
    <w:rsid w:val="30E55EB1"/>
    <w:rsid w:val="31DB4FF7"/>
    <w:rsid w:val="328007AA"/>
    <w:rsid w:val="32BA1513"/>
    <w:rsid w:val="337C0C3A"/>
    <w:rsid w:val="33B656FA"/>
    <w:rsid w:val="33DC5865"/>
    <w:rsid w:val="34F45F21"/>
    <w:rsid w:val="364A5522"/>
    <w:rsid w:val="380501C7"/>
    <w:rsid w:val="382F4600"/>
    <w:rsid w:val="383405E9"/>
    <w:rsid w:val="3A1D362C"/>
    <w:rsid w:val="3A86694F"/>
    <w:rsid w:val="3AB83051"/>
    <w:rsid w:val="3BB72266"/>
    <w:rsid w:val="3C36596B"/>
    <w:rsid w:val="3C806EE9"/>
    <w:rsid w:val="3C8B5585"/>
    <w:rsid w:val="3CBA6DDC"/>
    <w:rsid w:val="3D3769B1"/>
    <w:rsid w:val="3D4D0926"/>
    <w:rsid w:val="3E3A5CBA"/>
    <w:rsid w:val="3EA273BD"/>
    <w:rsid w:val="3EB649A2"/>
    <w:rsid w:val="3EC93E17"/>
    <w:rsid w:val="3FEA2E6C"/>
    <w:rsid w:val="408656C5"/>
    <w:rsid w:val="41160166"/>
    <w:rsid w:val="414D5DDE"/>
    <w:rsid w:val="41DA5225"/>
    <w:rsid w:val="421F2EFE"/>
    <w:rsid w:val="42575838"/>
    <w:rsid w:val="42C32695"/>
    <w:rsid w:val="432106F8"/>
    <w:rsid w:val="43800B29"/>
    <w:rsid w:val="445F1415"/>
    <w:rsid w:val="44862E84"/>
    <w:rsid w:val="45F639C0"/>
    <w:rsid w:val="47D93FC3"/>
    <w:rsid w:val="47FF4E57"/>
    <w:rsid w:val="483413B3"/>
    <w:rsid w:val="488650BB"/>
    <w:rsid w:val="4AC12D52"/>
    <w:rsid w:val="4AE149D5"/>
    <w:rsid w:val="4C3620B7"/>
    <w:rsid w:val="4C7225B9"/>
    <w:rsid w:val="4CD06256"/>
    <w:rsid w:val="4D296A34"/>
    <w:rsid w:val="4D6756E3"/>
    <w:rsid w:val="4E0522AD"/>
    <w:rsid w:val="4E086EC1"/>
    <w:rsid w:val="4EF62296"/>
    <w:rsid w:val="4F35753F"/>
    <w:rsid w:val="4FEF2AA1"/>
    <w:rsid w:val="50530850"/>
    <w:rsid w:val="5061618F"/>
    <w:rsid w:val="50D34FE6"/>
    <w:rsid w:val="50D964D4"/>
    <w:rsid w:val="51A45228"/>
    <w:rsid w:val="523D30D8"/>
    <w:rsid w:val="5298370C"/>
    <w:rsid w:val="52F90729"/>
    <w:rsid w:val="532E442D"/>
    <w:rsid w:val="536B0D54"/>
    <w:rsid w:val="53B85046"/>
    <w:rsid w:val="54280A40"/>
    <w:rsid w:val="54C709EF"/>
    <w:rsid w:val="552B2C7B"/>
    <w:rsid w:val="558531DF"/>
    <w:rsid w:val="55D07D16"/>
    <w:rsid w:val="55FF74D6"/>
    <w:rsid w:val="57B33DEE"/>
    <w:rsid w:val="582347B9"/>
    <w:rsid w:val="59D36BF1"/>
    <w:rsid w:val="5A5C6308"/>
    <w:rsid w:val="5AD619BE"/>
    <w:rsid w:val="5B685A79"/>
    <w:rsid w:val="5B841B77"/>
    <w:rsid w:val="5C0C4D3B"/>
    <w:rsid w:val="5C3B6801"/>
    <w:rsid w:val="5D146155"/>
    <w:rsid w:val="5D6E5509"/>
    <w:rsid w:val="5E041282"/>
    <w:rsid w:val="5E7269A3"/>
    <w:rsid w:val="5EF03FAC"/>
    <w:rsid w:val="5F917663"/>
    <w:rsid w:val="5FF01EE9"/>
    <w:rsid w:val="608361AF"/>
    <w:rsid w:val="60A97EC8"/>
    <w:rsid w:val="60AE2E04"/>
    <w:rsid w:val="6118306B"/>
    <w:rsid w:val="61256C8C"/>
    <w:rsid w:val="614B4222"/>
    <w:rsid w:val="618735FA"/>
    <w:rsid w:val="6238379A"/>
    <w:rsid w:val="62CC3515"/>
    <w:rsid w:val="63C352B7"/>
    <w:rsid w:val="64804D68"/>
    <w:rsid w:val="65301D1A"/>
    <w:rsid w:val="65EB1488"/>
    <w:rsid w:val="65F41B6A"/>
    <w:rsid w:val="66401FA1"/>
    <w:rsid w:val="67C54253"/>
    <w:rsid w:val="67D347E3"/>
    <w:rsid w:val="68402B70"/>
    <w:rsid w:val="688E5C0E"/>
    <w:rsid w:val="68DB3E01"/>
    <w:rsid w:val="69096A19"/>
    <w:rsid w:val="691A69EA"/>
    <w:rsid w:val="697E5D86"/>
    <w:rsid w:val="69963B06"/>
    <w:rsid w:val="69E53D26"/>
    <w:rsid w:val="6A0C508B"/>
    <w:rsid w:val="6A9174AE"/>
    <w:rsid w:val="6AF41E90"/>
    <w:rsid w:val="6B036366"/>
    <w:rsid w:val="6B982B96"/>
    <w:rsid w:val="6BA66B31"/>
    <w:rsid w:val="6C371D97"/>
    <w:rsid w:val="6CB36253"/>
    <w:rsid w:val="6D2B308E"/>
    <w:rsid w:val="6DF83CC2"/>
    <w:rsid w:val="6F494476"/>
    <w:rsid w:val="71912721"/>
    <w:rsid w:val="72073D09"/>
    <w:rsid w:val="72105C9C"/>
    <w:rsid w:val="724C33A3"/>
    <w:rsid w:val="72875A3E"/>
    <w:rsid w:val="730876F8"/>
    <w:rsid w:val="73452D72"/>
    <w:rsid w:val="741B682E"/>
    <w:rsid w:val="742F6C00"/>
    <w:rsid w:val="74D43106"/>
    <w:rsid w:val="757D2AAC"/>
    <w:rsid w:val="76585385"/>
    <w:rsid w:val="76DA04A4"/>
    <w:rsid w:val="76F534F3"/>
    <w:rsid w:val="77210135"/>
    <w:rsid w:val="77217A62"/>
    <w:rsid w:val="77561C2A"/>
    <w:rsid w:val="789D0172"/>
    <w:rsid w:val="78EB78BC"/>
    <w:rsid w:val="79300D68"/>
    <w:rsid w:val="793333FF"/>
    <w:rsid w:val="793570DE"/>
    <w:rsid w:val="794D2B52"/>
    <w:rsid w:val="7978434C"/>
    <w:rsid w:val="79CB4E62"/>
    <w:rsid w:val="7A4C23C4"/>
    <w:rsid w:val="7A6D12AB"/>
    <w:rsid w:val="7AFD6CDB"/>
    <w:rsid w:val="7C434AB2"/>
    <w:rsid w:val="7C645A17"/>
    <w:rsid w:val="7C6720B8"/>
    <w:rsid w:val="7CDA68EC"/>
    <w:rsid w:val="7CEA35AE"/>
    <w:rsid w:val="7D5154E7"/>
    <w:rsid w:val="7D6A429A"/>
    <w:rsid w:val="7DE32B71"/>
    <w:rsid w:val="7E012F53"/>
    <w:rsid w:val="7ED4175C"/>
    <w:rsid w:val="7EE92E70"/>
    <w:rsid w:val="7F1C3B6A"/>
    <w:rsid w:val="7FA306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6529613-6C65-45C4-9C31-9C4D274D0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3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tabs>
        <w:tab w:val="left" w:pos="720"/>
      </w:tabs>
      <w:autoSpaceDE w:val="0"/>
      <w:autoSpaceDN w:val="0"/>
      <w:adjustRightInd w:val="0"/>
      <w:snapToGrid w:val="0"/>
      <w:spacing w:line="360" w:lineRule="auto"/>
      <w:ind w:left="624" w:hanging="624"/>
      <w:textAlignment w:val="baseline"/>
    </w:pPr>
    <w:rPr>
      <w:rFonts w:ascii="宋体"/>
      <w:color w:val="000000"/>
      <w:kern w:val="0"/>
      <w:szCs w:val="20"/>
    </w:rPr>
  </w:style>
  <w:style w:type="paragraph" w:styleId="a4">
    <w:name w:val="caption"/>
    <w:basedOn w:val="a"/>
    <w:next w:val="a"/>
    <w:unhideWhenUsed/>
    <w:qFormat/>
    <w:pPr>
      <w:jc w:val="center"/>
    </w:pPr>
    <w:rPr>
      <w:rFonts w:ascii="宋体" w:eastAsia="宋体" w:hAnsi="宋体" w:cs="宋体"/>
      <w:kern w:val="0"/>
      <w:sz w:val="18"/>
      <w:szCs w:val="18"/>
    </w:r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21">
    <w:name w:val="toc 2"/>
    <w:basedOn w:val="a"/>
    <w:next w:val="a"/>
    <w:uiPriority w:val="39"/>
    <w:unhideWhenUsed/>
    <w:qFormat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ab">
    <w:name w:val="Normal (Web)"/>
    <w:basedOn w:val="a"/>
    <w:uiPriority w:val="99"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c">
    <w:name w:val="Title"/>
    <w:basedOn w:val="a"/>
    <w:next w:val="a"/>
    <w:link w:val="ad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unhideWhenUsed/>
    <w:qFormat/>
    <w:rPr>
      <w:color w:val="800080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Char">
    <w:name w:val="表格正文 Char"/>
    <w:link w:val="af1"/>
    <w:qFormat/>
    <w:rPr>
      <w:szCs w:val="24"/>
    </w:rPr>
  </w:style>
  <w:style w:type="paragraph" w:customStyle="1" w:styleId="af1">
    <w:name w:val="表格正文"/>
    <w:basedOn w:val="a"/>
    <w:link w:val="Char"/>
    <w:qFormat/>
    <w:pPr>
      <w:spacing w:line="360" w:lineRule="atLeast"/>
      <w:textAlignment w:val="baseline"/>
    </w:pPr>
    <w:rPr>
      <w:szCs w:val="24"/>
    </w:rPr>
  </w:style>
  <w:style w:type="paragraph" w:customStyle="1" w:styleId="af2">
    <w:name w:val="表格标题"/>
    <w:basedOn w:val="af1"/>
    <w:next w:val="af1"/>
    <w:qFormat/>
    <w:pPr>
      <w:jc w:val="center"/>
    </w:pPr>
    <w:rPr>
      <w:b/>
    </w:rPr>
  </w:style>
  <w:style w:type="character" w:customStyle="1" w:styleId="10">
    <w:name w:val="标题 1 字符"/>
    <w:basedOn w:val="a0"/>
    <w:link w:val="1"/>
    <w:uiPriority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paragraph" w:customStyle="1" w:styleId="12">
    <w:name w:val="列表段落1"/>
    <w:basedOn w:val="a"/>
    <w:uiPriority w:val="34"/>
    <w:qFormat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ad">
    <w:name w:val="标题 字符"/>
    <w:basedOn w:val="a0"/>
    <w:link w:val="ac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kern w:val="2"/>
      <w:sz w:val="18"/>
      <w:szCs w:val="18"/>
    </w:rPr>
  </w:style>
  <w:style w:type="paragraph" w:styleId="af3">
    <w:name w:val="List Paragraph"/>
    <w:basedOn w:val="a"/>
    <w:uiPriority w:val="99"/>
    <w:qFormat/>
    <w:pPr>
      <w:ind w:firstLineChars="200" w:firstLine="420"/>
    </w:pPr>
  </w:style>
  <w:style w:type="character" w:customStyle="1" w:styleId="font31">
    <w:name w:val="font31"/>
    <w:basedOn w:val="a0"/>
    <w:qFormat/>
    <w:rPr>
      <w:rFonts w:ascii="Arial" w:hAnsi="Arial" w:cs="Arial" w:hint="default"/>
      <w:color w:val="000000"/>
      <w:sz w:val="20"/>
      <w:szCs w:val="20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72E137-5100-4EBD-B459-DCA3632FC2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6</Pages>
  <Words>5848</Words>
  <Characters>33338</Characters>
  <Application>Microsoft Office Word</Application>
  <DocSecurity>0</DocSecurity>
  <Lines>277</Lines>
  <Paragraphs>78</Paragraphs>
  <ScaleCrop>false</ScaleCrop>
  <Company/>
  <LinksUpToDate>false</LinksUpToDate>
  <CharactersWithSpaces>39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湖章_医疗</dc:creator>
  <cp:lastModifiedBy>admin</cp:lastModifiedBy>
  <cp:revision>17</cp:revision>
  <dcterms:created xsi:type="dcterms:W3CDTF">2021-12-06T07:26:00Z</dcterms:created>
  <dcterms:modified xsi:type="dcterms:W3CDTF">2022-01-14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A75ADE0A03644D7D8218C4955C692423</vt:lpwstr>
  </property>
</Properties>
</file>